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2C93" w:rsidRDefault="007E2C93" w:rsidP="008E6AC7">
      <w:bookmarkStart w:id="0" w:name="_Toc288392652"/>
    </w:p>
    <w:p w:rsidR="007E2C93" w:rsidRDefault="007E2C93" w:rsidP="008E6AC7"/>
    <w:p w:rsidR="007E2C93" w:rsidRDefault="007E2C93" w:rsidP="008E6AC7"/>
    <w:p w:rsidR="007E2C93" w:rsidRPr="008E6AC7" w:rsidRDefault="007E2C93" w:rsidP="008E6AC7">
      <w:pPr>
        <w:spacing w:line="240" w:lineRule="auto"/>
        <w:jc w:val="center"/>
        <w:rPr>
          <w:b/>
          <w:sz w:val="48"/>
          <w:szCs w:val="48"/>
        </w:rPr>
      </w:pPr>
      <w:r w:rsidRPr="008E6AC7">
        <w:rPr>
          <w:b/>
          <w:sz w:val="48"/>
          <w:szCs w:val="48"/>
        </w:rPr>
        <w:t>RoboWars Final Report</w:t>
      </w:r>
    </w:p>
    <w:p w:rsidR="007E2C93" w:rsidRPr="008E6AC7" w:rsidRDefault="007E2C93" w:rsidP="008E6AC7">
      <w:pPr>
        <w:spacing w:line="240" w:lineRule="auto"/>
        <w:jc w:val="center"/>
        <w:rPr>
          <w:sz w:val="28"/>
          <w:szCs w:val="28"/>
        </w:rPr>
      </w:pPr>
    </w:p>
    <w:p w:rsidR="007E2C93" w:rsidRPr="008E6AC7" w:rsidRDefault="007E2C93"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Alexander Dinardo</w:t>
      </w:r>
      <w:r w:rsidRPr="008E6AC7">
        <w:rPr>
          <w:sz w:val="28"/>
          <w:szCs w:val="28"/>
        </w:rPr>
        <w:br/>
        <w:t>Steve Legere</w:t>
      </w:r>
      <w:r w:rsidRPr="008E6AC7">
        <w:rPr>
          <w:sz w:val="28"/>
          <w:szCs w:val="28"/>
        </w:rPr>
        <w:br/>
        <w:t>Michael Wright</w:t>
      </w:r>
    </w:p>
    <w:p w:rsidR="007E2C93" w:rsidRPr="008E6AC7" w:rsidRDefault="007E2C93" w:rsidP="008E6AC7">
      <w:pPr>
        <w:spacing w:line="240" w:lineRule="auto"/>
        <w:jc w:val="center"/>
        <w:rPr>
          <w:sz w:val="28"/>
          <w:szCs w:val="28"/>
        </w:rPr>
      </w:pPr>
    </w:p>
    <w:p w:rsidR="007E2C93" w:rsidRPr="008E6AC7" w:rsidRDefault="007E2C93" w:rsidP="008E6AC7">
      <w:pPr>
        <w:spacing w:line="240" w:lineRule="auto"/>
        <w:jc w:val="center"/>
        <w:rPr>
          <w:sz w:val="28"/>
          <w:szCs w:val="28"/>
        </w:rPr>
      </w:pPr>
    </w:p>
    <w:p w:rsidR="007E2C93" w:rsidRDefault="007E2C93" w:rsidP="008E6AC7">
      <w:pPr>
        <w:spacing w:line="240" w:lineRule="auto"/>
        <w:jc w:val="center"/>
        <w:rPr>
          <w:sz w:val="28"/>
          <w:szCs w:val="28"/>
        </w:rPr>
      </w:pPr>
      <w:r>
        <w:rPr>
          <w:sz w:val="28"/>
          <w:szCs w:val="28"/>
        </w:rPr>
        <w:t>Supervisor: Cheryll Schramm, P.Eng</w:t>
      </w:r>
    </w:p>
    <w:p w:rsidR="007E2C93" w:rsidRDefault="007E2C93" w:rsidP="008E6AC7">
      <w:pPr>
        <w:spacing w:line="240" w:lineRule="auto"/>
        <w:jc w:val="center"/>
        <w:rPr>
          <w:sz w:val="28"/>
          <w:szCs w:val="28"/>
        </w:rPr>
      </w:pPr>
    </w:p>
    <w:p w:rsidR="007E2C93" w:rsidRDefault="007E2C93"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7E2C93" w:rsidRDefault="007E2C93" w:rsidP="008E6AC7">
      <w:pPr>
        <w:spacing w:line="240" w:lineRule="auto"/>
        <w:jc w:val="center"/>
        <w:rPr>
          <w:sz w:val="28"/>
          <w:szCs w:val="28"/>
        </w:rPr>
      </w:pPr>
    </w:p>
    <w:p w:rsidR="007E2C93" w:rsidRDefault="007E2C93" w:rsidP="008E6AC7">
      <w:pPr>
        <w:spacing w:line="240" w:lineRule="auto"/>
        <w:rPr>
          <w:sz w:val="28"/>
          <w:szCs w:val="28"/>
        </w:rPr>
      </w:pPr>
    </w:p>
    <w:p w:rsidR="007E2C93" w:rsidRDefault="007E2C93" w:rsidP="008E6AC7">
      <w:pPr>
        <w:spacing w:line="240" w:lineRule="auto"/>
        <w:rPr>
          <w:sz w:val="28"/>
          <w:szCs w:val="28"/>
        </w:rPr>
      </w:pPr>
    </w:p>
    <w:p w:rsidR="007E2C93" w:rsidRDefault="007E2C93"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Type">
          <w:smartTag w:uri="urn:schemas-microsoft-com:office:smarttags" w:element="PlaceName">
            <w:r>
              <w:rPr>
                <w:sz w:val="28"/>
                <w:szCs w:val="28"/>
              </w:rPr>
              <w:t>Carleton</w:t>
            </w:r>
          </w:smartTag>
        </w:smartTag>
        <w:r>
          <w:rPr>
            <w:sz w:val="28"/>
            <w:szCs w:val="28"/>
          </w:rPr>
          <w:t xml:space="preserve"> </w:t>
        </w:r>
        <w:smartTag w:uri="urn:schemas-microsoft-com:office:smarttags" w:element="PlaceType">
          <w:r>
            <w:rPr>
              <w:sz w:val="28"/>
              <w:szCs w:val="28"/>
            </w:rPr>
            <w:t>University</w:t>
          </w:r>
        </w:smartTag>
      </w:smartTag>
    </w:p>
    <w:p w:rsidR="007E2C93" w:rsidRDefault="007E2C93" w:rsidP="008E6AC7">
      <w:pPr>
        <w:spacing w:line="240" w:lineRule="auto"/>
        <w:jc w:val="center"/>
        <w:rPr>
          <w:sz w:val="28"/>
          <w:szCs w:val="28"/>
        </w:rPr>
      </w:pPr>
    </w:p>
    <w:p w:rsidR="007E2C93" w:rsidRDefault="007E2C93" w:rsidP="008E6AC7">
      <w:pPr>
        <w:spacing w:line="240" w:lineRule="auto"/>
        <w:jc w:val="center"/>
        <w:rPr>
          <w:sz w:val="28"/>
          <w:szCs w:val="28"/>
        </w:rPr>
      </w:pPr>
    </w:p>
    <w:p w:rsidR="007E2C93" w:rsidRDefault="007E2C93" w:rsidP="008E6AC7">
      <w:pPr>
        <w:spacing w:line="240" w:lineRule="auto"/>
        <w:jc w:val="center"/>
        <w:rPr>
          <w:sz w:val="28"/>
          <w:szCs w:val="28"/>
        </w:rPr>
        <w:sectPr w:rsidR="007E2C93" w:rsidSect="0059293B">
          <w:pgSz w:w="12240" w:h="15840"/>
          <w:pgMar w:top="1440" w:right="1440" w:bottom="1440" w:left="2160" w:header="706" w:footer="706" w:gutter="0"/>
          <w:cols w:space="708"/>
          <w:docGrid w:linePitch="360"/>
        </w:sectPr>
      </w:pPr>
      <w:r>
        <w:rPr>
          <w:sz w:val="28"/>
          <w:szCs w:val="28"/>
        </w:rPr>
        <w:t>April 5</w:t>
      </w:r>
      <w:r w:rsidRPr="008E6AC7">
        <w:rPr>
          <w:sz w:val="28"/>
          <w:szCs w:val="28"/>
          <w:vertAlign w:val="superscript"/>
        </w:rPr>
        <w:t>th</w:t>
      </w:r>
      <w:r>
        <w:rPr>
          <w:sz w:val="28"/>
          <w:szCs w:val="28"/>
        </w:rPr>
        <w:t>, 2011</w:t>
      </w:r>
    </w:p>
    <w:p w:rsidR="007E2C93" w:rsidRDefault="007E2C93">
      <w:pPr>
        <w:spacing w:line="276" w:lineRule="auto"/>
        <w:rPr>
          <w:sz w:val="28"/>
          <w:szCs w:val="28"/>
        </w:rPr>
      </w:pPr>
    </w:p>
    <w:p w:rsidR="007E2C93" w:rsidRDefault="007E2C93" w:rsidP="00767987">
      <w:pPr>
        <w:pStyle w:val="TOCHeading"/>
        <w:spacing w:line="240" w:lineRule="auto"/>
      </w:pPr>
      <w:r>
        <w:t>Table of Contents</w:t>
      </w:r>
    </w:p>
    <w:p w:rsidR="007E2C93" w:rsidRDefault="007E2C93" w:rsidP="00B71F6E">
      <w:pPr>
        <w:pStyle w:val="TOC1"/>
        <w:rPr>
          <w:noProof/>
          <w:sz w:val="22"/>
          <w:lang w:eastAsia="en-CA"/>
        </w:rPr>
      </w:pPr>
      <w:r>
        <w:fldChar w:fldCharType="begin"/>
      </w:r>
      <w:r>
        <w:instrText xml:space="preserve"> TOC \o "1-3" \h \z \u </w:instrText>
      </w:r>
      <w:r>
        <w:fldChar w:fldCharType="separate"/>
      </w:r>
      <w:hyperlink w:anchor="_Toc289606826" w:history="1">
        <w:r w:rsidRPr="00E94AC4">
          <w:rPr>
            <w:rStyle w:val="Hyperlink"/>
            <w:noProof/>
          </w:rPr>
          <w:t>2</w:t>
        </w:r>
        <w:r>
          <w:rPr>
            <w:noProof/>
            <w:sz w:val="22"/>
            <w:lang w:eastAsia="en-CA"/>
          </w:rPr>
          <w:tab/>
        </w:r>
        <w:r w:rsidRPr="00E94AC4">
          <w:rPr>
            <w:rStyle w:val="Hyperlink"/>
            <w:noProof/>
          </w:rPr>
          <w:t>List of Figures</w:t>
        </w:r>
        <w:r>
          <w:rPr>
            <w:noProof/>
            <w:webHidden/>
          </w:rPr>
          <w:tab/>
        </w:r>
        <w:r>
          <w:rPr>
            <w:noProof/>
            <w:webHidden/>
          </w:rPr>
          <w:fldChar w:fldCharType="begin"/>
        </w:r>
        <w:r>
          <w:rPr>
            <w:noProof/>
            <w:webHidden/>
          </w:rPr>
          <w:instrText xml:space="preserve"> PAGEREF _Toc289606826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27" w:history="1">
        <w:r w:rsidRPr="00E94AC4">
          <w:rPr>
            <w:rStyle w:val="Hyperlink"/>
            <w:noProof/>
          </w:rPr>
          <w:t>3</w:t>
        </w:r>
        <w:r>
          <w:rPr>
            <w:noProof/>
            <w:sz w:val="22"/>
            <w:lang w:eastAsia="en-CA"/>
          </w:rPr>
          <w:tab/>
        </w:r>
        <w:r w:rsidRPr="00E94AC4">
          <w:rPr>
            <w:rStyle w:val="Hyperlink"/>
            <w:noProof/>
          </w:rPr>
          <w:t>List of Tables</w:t>
        </w:r>
        <w:r>
          <w:rPr>
            <w:noProof/>
            <w:webHidden/>
          </w:rPr>
          <w:tab/>
        </w:r>
        <w:r>
          <w:rPr>
            <w:noProof/>
            <w:webHidden/>
          </w:rPr>
          <w:fldChar w:fldCharType="begin"/>
        </w:r>
        <w:r>
          <w:rPr>
            <w:noProof/>
            <w:webHidden/>
          </w:rPr>
          <w:instrText xml:space="preserve"> PAGEREF _Toc289606827 \h </w:instrText>
        </w:r>
        <w:r>
          <w:rPr>
            <w:noProof/>
            <w:webHidden/>
          </w:rPr>
          <w:fldChar w:fldCharType="separate"/>
        </w:r>
        <w:r>
          <w:rPr>
            <w:b/>
            <w:bCs/>
            <w:noProof/>
            <w:webHidden/>
            <w:lang w:val="en-US"/>
          </w:rPr>
          <w:t>Error! Bookmark not defined.</w:t>
        </w:r>
        <w:r>
          <w:rPr>
            <w:noProof/>
            <w:webHidden/>
          </w:rPr>
          <w:fldChar w:fldCharType="end"/>
        </w:r>
      </w:hyperlink>
    </w:p>
    <w:p w:rsidR="007E2C93" w:rsidRDefault="007E2C93" w:rsidP="00B71F6E">
      <w:pPr>
        <w:pStyle w:val="TOC1"/>
        <w:rPr>
          <w:noProof/>
          <w:sz w:val="22"/>
          <w:lang w:eastAsia="en-CA"/>
        </w:rPr>
      </w:pPr>
      <w:hyperlink w:anchor="_Toc289606828" w:history="1">
        <w:r w:rsidRPr="00E94AC4">
          <w:rPr>
            <w:rStyle w:val="Hyperlink"/>
            <w:noProof/>
          </w:rPr>
          <w:t>4</w:t>
        </w:r>
        <w:r>
          <w:rPr>
            <w:noProof/>
            <w:sz w:val="22"/>
            <w:lang w:eastAsia="en-CA"/>
          </w:rPr>
          <w:tab/>
        </w:r>
        <w:r w:rsidRPr="00E94AC4">
          <w:rPr>
            <w:rStyle w:val="Hyperlink"/>
            <w:noProof/>
          </w:rPr>
          <w:t>Introduction (Alex Craig)</w:t>
        </w:r>
        <w:r>
          <w:rPr>
            <w:noProof/>
            <w:webHidden/>
          </w:rPr>
          <w:tab/>
        </w:r>
        <w:r>
          <w:rPr>
            <w:noProof/>
            <w:webHidden/>
          </w:rPr>
          <w:fldChar w:fldCharType="begin"/>
        </w:r>
        <w:r>
          <w:rPr>
            <w:noProof/>
            <w:webHidden/>
          </w:rPr>
          <w:instrText xml:space="preserve"> PAGEREF _Toc289606828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29" w:history="1">
        <w:r w:rsidRPr="00E94AC4">
          <w:rPr>
            <w:rStyle w:val="Hyperlink"/>
            <w:noProof/>
          </w:rPr>
          <w:t>5</w:t>
        </w:r>
        <w:r>
          <w:rPr>
            <w:noProof/>
            <w:sz w:val="22"/>
            <w:lang w:eastAsia="en-CA"/>
          </w:rPr>
          <w:tab/>
        </w:r>
        <w:r w:rsidRPr="00E94AC4">
          <w:rPr>
            <w:rStyle w:val="Hyperlink"/>
            <w:noProof/>
          </w:rPr>
          <w:t>The Engineering Project (Steve Legere)</w:t>
        </w:r>
        <w:r>
          <w:rPr>
            <w:noProof/>
            <w:webHidden/>
          </w:rPr>
          <w:tab/>
        </w:r>
        <w:r>
          <w:rPr>
            <w:noProof/>
            <w:webHidden/>
          </w:rPr>
          <w:fldChar w:fldCharType="begin"/>
        </w:r>
        <w:r>
          <w:rPr>
            <w:noProof/>
            <w:webHidden/>
          </w:rPr>
          <w:instrText xml:space="preserve"> PAGEREF _Toc289606829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30" w:history="1">
        <w:r w:rsidRPr="00E94AC4">
          <w:rPr>
            <w:rStyle w:val="Hyperlink"/>
            <w:noProof/>
          </w:rPr>
          <w:t>6</w:t>
        </w:r>
        <w:r>
          <w:rPr>
            <w:noProof/>
            <w:sz w:val="22"/>
            <w:lang w:eastAsia="en-CA"/>
          </w:rPr>
          <w:tab/>
        </w:r>
        <w:r w:rsidRPr="00E94AC4">
          <w:rPr>
            <w:rStyle w:val="Hyperlink"/>
            <w:noProof/>
          </w:rPr>
          <w:t>Background and Terminology</w:t>
        </w:r>
        <w:r>
          <w:rPr>
            <w:noProof/>
            <w:webHidden/>
          </w:rPr>
          <w:tab/>
        </w:r>
        <w:r>
          <w:rPr>
            <w:noProof/>
            <w:webHidden/>
          </w:rPr>
          <w:fldChar w:fldCharType="begin"/>
        </w:r>
        <w:r>
          <w:rPr>
            <w:noProof/>
            <w:webHidden/>
          </w:rPr>
          <w:instrText xml:space="preserve"> PAGEREF _Toc289606830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31" w:history="1">
        <w:r w:rsidRPr="00E94AC4">
          <w:rPr>
            <w:rStyle w:val="Hyperlink"/>
            <w:noProof/>
          </w:rPr>
          <w:t>6.1</w:t>
        </w:r>
        <w:r>
          <w:rPr>
            <w:noProof/>
            <w:sz w:val="22"/>
            <w:lang w:eastAsia="en-CA"/>
          </w:rPr>
          <w:tab/>
        </w:r>
        <w:r w:rsidRPr="00E94AC4">
          <w:rPr>
            <w:rStyle w:val="Hyperlink"/>
            <w:noProof/>
          </w:rPr>
          <w:t>Android (Steve Legere)</w:t>
        </w:r>
        <w:r>
          <w:rPr>
            <w:noProof/>
            <w:webHidden/>
          </w:rPr>
          <w:tab/>
        </w:r>
        <w:r>
          <w:rPr>
            <w:noProof/>
            <w:webHidden/>
          </w:rPr>
          <w:fldChar w:fldCharType="begin"/>
        </w:r>
        <w:r>
          <w:rPr>
            <w:noProof/>
            <w:webHidden/>
          </w:rPr>
          <w:instrText xml:space="preserve"> PAGEREF _Toc289606831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32" w:history="1">
        <w:r w:rsidRPr="00E94AC4">
          <w:rPr>
            <w:rStyle w:val="Hyperlink"/>
            <w:noProof/>
          </w:rPr>
          <w:t>6.1.1</w:t>
        </w:r>
        <w:r>
          <w:rPr>
            <w:noProof/>
            <w:sz w:val="22"/>
            <w:lang w:eastAsia="en-CA"/>
          </w:rPr>
          <w:tab/>
        </w:r>
        <w:r w:rsidRPr="00E94AC4">
          <w:rPr>
            <w:rStyle w:val="Hyperlink"/>
            <w:noProof/>
          </w:rPr>
          <w:t>Operating System</w:t>
        </w:r>
        <w:r>
          <w:rPr>
            <w:noProof/>
            <w:webHidden/>
          </w:rPr>
          <w:tab/>
        </w:r>
        <w:r>
          <w:rPr>
            <w:noProof/>
            <w:webHidden/>
          </w:rPr>
          <w:fldChar w:fldCharType="begin"/>
        </w:r>
        <w:r>
          <w:rPr>
            <w:noProof/>
            <w:webHidden/>
          </w:rPr>
          <w:instrText xml:space="preserve"> PAGEREF _Toc289606832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33" w:history="1">
        <w:r w:rsidRPr="00E94AC4">
          <w:rPr>
            <w:rStyle w:val="Hyperlink"/>
            <w:noProof/>
          </w:rPr>
          <w:t>6.1.2</w:t>
        </w:r>
        <w:r>
          <w:rPr>
            <w:noProof/>
            <w:sz w:val="22"/>
            <w:lang w:eastAsia="en-CA"/>
          </w:rPr>
          <w:tab/>
        </w:r>
        <w:r w:rsidRPr="00E94AC4">
          <w:rPr>
            <w:rStyle w:val="Hyperlink"/>
            <w:noProof/>
          </w:rPr>
          <w:t>Emulator</w:t>
        </w:r>
        <w:r>
          <w:rPr>
            <w:noProof/>
            <w:webHidden/>
          </w:rPr>
          <w:tab/>
        </w:r>
        <w:r>
          <w:rPr>
            <w:noProof/>
            <w:webHidden/>
          </w:rPr>
          <w:fldChar w:fldCharType="begin"/>
        </w:r>
        <w:r>
          <w:rPr>
            <w:noProof/>
            <w:webHidden/>
          </w:rPr>
          <w:instrText xml:space="preserve"> PAGEREF _Toc289606833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34" w:history="1">
        <w:r w:rsidRPr="00E94AC4">
          <w:rPr>
            <w:rStyle w:val="Hyperlink"/>
            <w:noProof/>
          </w:rPr>
          <w:t>6.1.3</w:t>
        </w:r>
        <w:r>
          <w:rPr>
            <w:noProof/>
            <w:sz w:val="22"/>
            <w:lang w:eastAsia="en-CA"/>
          </w:rPr>
          <w:tab/>
        </w:r>
        <w:r w:rsidRPr="00E94AC4">
          <w:rPr>
            <w:rStyle w:val="Hyperlink"/>
            <w:noProof/>
          </w:rPr>
          <w:t>Additional Libraries</w:t>
        </w:r>
        <w:r>
          <w:rPr>
            <w:noProof/>
            <w:webHidden/>
          </w:rPr>
          <w:tab/>
        </w:r>
        <w:r>
          <w:rPr>
            <w:noProof/>
            <w:webHidden/>
          </w:rPr>
          <w:fldChar w:fldCharType="begin"/>
        </w:r>
        <w:r>
          <w:rPr>
            <w:noProof/>
            <w:webHidden/>
          </w:rPr>
          <w:instrText xml:space="preserve"> PAGEREF _Toc289606834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35" w:history="1">
        <w:r w:rsidRPr="00E94AC4">
          <w:rPr>
            <w:rStyle w:val="Hyperlink"/>
            <w:noProof/>
          </w:rPr>
          <w:t>6.2</w:t>
        </w:r>
        <w:r>
          <w:rPr>
            <w:noProof/>
            <w:sz w:val="22"/>
            <w:lang w:eastAsia="en-CA"/>
          </w:rPr>
          <w:tab/>
        </w:r>
        <w:r w:rsidRPr="00E94AC4">
          <w:rPr>
            <w:rStyle w:val="Hyperlink"/>
            <w:noProof/>
          </w:rPr>
          <w:t>Lego Mindstorm NXT 2.0 (Michael Wright)</w:t>
        </w:r>
        <w:r>
          <w:rPr>
            <w:noProof/>
            <w:webHidden/>
          </w:rPr>
          <w:tab/>
        </w:r>
        <w:r>
          <w:rPr>
            <w:noProof/>
            <w:webHidden/>
          </w:rPr>
          <w:fldChar w:fldCharType="begin"/>
        </w:r>
        <w:r>
          <w:rPr>
            <w:noProof/>
            <w:webHidden/>
          </w:rPr>
          <w:instrText xml:space="preserve"> PAGEREF _Toc289606835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36" w:history="1">
        <w:r w:rsidRPr="00E94AC4">
          <w:rPr>
            <w:rStyle w:val="Hyperlink"/>
            <w:noProof/>
          </w:rPr>
          <w:t>6.2.1</w:t>
        </w:r>
        <w:r>
          <w:rPr>
            <w:noProof/>
            <w:sz w:val="22"/>
            <w:lang w:eastAsia="en-CA"/>
          </w:rPr>
          <w:tab/>
        </w:r>
        <w:r w:rsidRPr="00E94AC4">
          <w:rPr>
            <w:rStyle w:val="Hyperlink"/>
            <w:noProof/>
          </w:rPr>
          <w:t>Robotic Requirements</w:t>
        </w:r>
        <w:r>
          <w:rPr>
            <w:noProof/>
            <w:webHidden/>
          </w:rPr>
          <w:tab/>
        </w:r>
        <w:r>
          <w:rPr>
            <w:noProof/>
            <w:webHidden/>
          </w:rPr>
          <w:fldChar w:fldCharType="begin"/>
        </w:r>
        <w:r>
          <w:rPr>
            <w:noProof/>
            <w:webHidden/>
          </w:rPr>
          <w:instrText xml:space="preserve"> PAGEREF _Toc289606836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37" w:history="1">
        <w:r w:rsidRPr="00E94AC4">
          <w:rPr>
            <w:rStyle w:val="Hyperlink"/>
            <w:noProof/>
          </w:rPr>
          <w:t>6.2.2</w:t>
        </w:r>
        <w:r>
          <w:rPr>
            <w:noProof/>
            <w:sz w:val="22"/>
            <w:lang w:eastAsia="en-CA"/>
          </w:rPr>
          <w:tab/>
        </w:r>
        <w:r w:rsidRPr="00E94AC4">
          <w:rPr>
            <w:rStyle w:val="Hyperlink"/>
            <w:noProof/>
          </w:rPr>
          <w:t>Mindstorm NXT 2.0 Capabilities</w:t>
        </w:r>
        <w:r>
          <w:rPr>
            <w:noProof/>
            <w:webHidden/>
          </w:rPr>
          <w:tab/>
        </w:r>
        <w:r>
          <w:rPr>
            <w:noProof/>
            <w:webHidden/>
          </w:rPr>
          <w:fldChar w:fldCharType="begin"/>
        </w:r>
        <w:r>
          <w:rPr>
            <w:noProof/>
            <w:webHidden/>
          </w:rPr>
          <w:instrText xml:space="preserve"> PAGEREF _Toc289606837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38" w:history="1">
        <w:r w:rsidRPr="00E94AC4">
          <w:rPr>
            <w:rStyle w:val="Hyperlink"/>
            <w:noProof/>
          </w:rPr>
          <w:t>6.2.3</w:t>
        </w:r>
        <w:r>
          <w:rPr>
            <w:noProof/>
            <w:sz w:val="22"/>
            <w:lang w:eastAsia="en-CA"/>
          </w:rPr>
          <w:tab/>
        </w:r>
        <w:r w:rsidRPr="00E94AC4">
          <w:rPr>
            <w:rStyle w:val="Hyperlink"/>
            <w:noProof/>
          </w:rPr>
          <w:t>RoboWars Robot Design</w:t>
        </w:r>
        <w:r>
          <w:rPr>
            <w:noProof/>
            <w:webHidden/>
          </w:rPr>
          <w:tab/>
        </w:r>
        <w:r>
          <w:rPr>
            <w:noProof/>
            <w:webHidden/>
          </w:rPr>
          <w:fldChar w:fldCharType="begin"/>
        </w:r>
        <w:r>
          <w:rPr>
            <w:noProof/>
            <w:webHidden/>
          </w:rPr>
          <w:instrText xml:space="preserve"> PAGEREF _Toc289606838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39" w:history="1">
        <w:r w:rsidRPr="00E94AC4">
          <w:rPr>
            <w:rStyle w:val="Hyperlink"/>
            <w:noProof/>
          </w:rPr>
          <w:t>7</w:t>
        </w:r>
        <w:r>
          <w:rPr>
            <w:noProof/>
            <w:sz w:val="22"/>
            <w:lang w:eastAsia="en-CA"/>
          </w:rPr>
          <w:tab/>
        </w:r>
        <w:r w:rsidRPr="00E94AC4">
          <w:rPr>
            <w:rStyle w:val="Hyperlink"/>
            <w:noProof/>
          </w:rPr>
          <w:t>Requirements (Alex Craig)</w:t>
        </w:r>
        <w:r>
          <w:rPr>
            <w:noProof/>
            <w:webHidden/>
          </w:rPr>
          <w:tab/>
        </w:r>
        <w:r>
          <w:rPr>
            <w:noProof/>
            <w:webHidden/>
          </w:rPr>
          <w:fldChar w:fldCharType="begin"/>
        </w:r>
        <w:r>
          <w:rPr>
            <w:noProof/>
            <w:webHidden/>
          </w:rPr>
          <w:instrText xml:space="preserve"> PAGEREF _Toc289606839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40" w:history="1">
        <w:r w:rsidRPr="00E94AC4">
          <w:rPr>
            <w:rStyle w:val="Hyperlink"/>
            <w:noProof/>
          </w:rPr>
          <w:t>8</w:t>
        </w:r>
        <w:r>
          <w:rPr>
            <w:noProof/>
            <w:sz w:val="22"/>
            <w:lang w:eastAsia="en-CA"/>
          </w:rPr>
          <w:tab/>
        </w:r>
        <w:r w:rsidRPr="00E94AC4">
          <w:rPr>
            <w:rStyle w:val="Hyperlink"/>
            <w:noProof/>
          </w:rPr>
          <w:t>Overall System Architecture (Alex Craig)</w:t>
        </w:r>
        <w:r>
          <w:rPr>
            <w:noProof/>
            <w:webHidden/>
          </w:rPr>
          <w:tab/>
        </w:r>
        <w:r>
          <w:rPr>
            <w:noProof/>
            <w:webHidden/>
          </w:rPr>
          <w:fldChar w:fldCharType="begin"/>
        </w:r>
        <w:r>
          <w:rPr>
            <w:noProof/>
            <w:webHidden/>
          </w:rPr>
          <w:instrText xml:space="preserve"> PAGEREF _Toc289606840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41" w:history="1">
        <w:r w:rsidRPr="00E94AC4">
          <w:rPr>
            <w:rStyle w:val="Hyperlink"/>
            <w:noProof/>
          </w:rPr>
          <w:t>9</w:t>
        </w:r>
        <w:r>
          <w:rPr>
            <w:noProof/>
            <w:sz w:val="22"/>
            <w:lang w:eastAsia="en-CA"/>
          </w:rPr>
          <w:tab/>
        </w:r>
        <w:r w:rsidRPr="00E94AC4">
          <w:rPr>
            <w:rStyle w:val="Hyperlink"/>
            <w:noProof/>
          </w:rPr>
          <w:t>Server Implementation</w:t>
        </w:r>
        <w:r>
          <w:rPr>
            <w:noProof/>
            <w:webHidden/>
          </w:rPr>
          <w:tab/>
        </w:r>
        <w:r>
          <w:rPr>
            <w:noProof/>
            <w:webHidden/>
          </w:rPr>
          <w:fldChar w:fldCharType="begin"/>
        </w:r>
        <w:r>
          <w:rPr>
            <w:noProof/>
            <w:webHidden/>
          </w:rPr>
          <w:instrText xml:space="preserve"> PAGEREF _Toc289606841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42" w:history="1">
        <w:r w:rsidRPr="00E94AC4">
          <w:rPr>
            <w:rStyle w:val="Hyperlink"/>
            <w:noProof/>
          </w:rPr>
          <w:t>9.1</w:t>
        </w:r>
        <w:r>
          <w:rPr>
            <w:noProof/>
            <w:sz w:val="22"/>
            <w:lang w:eastAsia="en-CA"/>
          </w:rPr>
          <w:tab/>
        </w:r>
        <w:r w:rsidRPr="00E94AC4">
          <w:rPr>
            <w:rStyle w:val="Hyperlink"/>
            <w:noProof/>
          </w:rPr>
          <w:t>Controller - User and Robot State Management and Data Propagation (Alex Craig)</w:t>
        </w:r>
        <w:r>
          <w:rPr>
            <w:noProof/>
            <w:webHidden/>
          </w:rPr>
          <w:tab/>
        </w:r>
        <w:r>
          <w:rPr>
            <w:noProof/>
            <w:webHidden/>
          </w:rPr>
          <w:fldChar w:fldCharType="begin"/>
        </w:r>
        <w:r>
          <w:rPr>
            <w:noProof/>
            <w:webHidden/>
          </w:rPr>
          <w:instrText xml:space="preserve"> PAGEREF _Toc289606842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43" w:history="1">
        <w:r w:rsidRPr="00E94AC4">
          <w:rPr>
            <w:rStyle w:val="Hyperlink"/>
            <w:noProof/>
          </w:rPr>
          <w:t>9.2</w:t>
        </w:r>
        <w:r>
          <w:rPr>
            <w:noProof/>
            <w:sz w:val="22"/>
            <w:lang w:eastAsia="en-CA"/>
          </w:rPr>
          <w:tab/>
        </w:r>
        <w:r w:rsidRPr="00E94AC4">
          <w:rPr>
            <w:rStyle w:val="Hyperlink"/>
            <w:noProof/>
          </w:rPr>
          <w:t>Controller – Real Time Video Streaming (Alex Craig)</w:t>
        </w:r>
        <w:r>
          <w:rPr>
            <w:noProof/>
            <w:webHidden/>
          </w:rPr>
          <w:tab/>
        </w:r>
        <w:r>
          <w:rPr>
            <w:noProof/>
            <w:webHidden/>
          </w:rPr>
          <w:fldChar w:fldCharType="begin"/>
        </w:r>
        <w:r>
          <w:rPr>
            <w:noProof/>
            <w:webHidden/>
          </w:rPr>
          <w:instrText xml:space="preserve"> PAGEREF _Toc289606843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44" w:history="1">
        <w:r w:rsidRPr="00E94AC4">
          <w:rPr>
            <w:rStyle w:val="Hyperlink"/>
            <w:noProof/>
          </w:rPr>
          <w:t>9.2.1</w:t>
        </w:r>
        <w:r>
          <w:rPr>
            <w:noProof/>
            <w:sz w:val="22"/>
            <w:lang w:eastAsia="en-CA"/>
          </w:rPr>
          <w:tab/>
        </w:r>
        <w:r w:rsidRPr="00E94AC4">
          <w:rPr>
            <w:rStyle w:val="Hyperlink"/>
            <w:noProof/>
          </w:rPr>
          <w:t>Alternative Solution – RTP/RTSP Streaming</w:t>
        </w:r>
        <w:r>
          <w:rPr>
            <w:noProof/>
            <w:webHidden/>
          </w:rPr>
          <w:tab/>
        </w:r>
        <w:r>
          <w:rPr>
            <w:noProof/>
            <w:webHidden/>
          </w:rPr>
          <w:fldChar w:fldCharType="begin"/>
        </w:r>
        <w:r>
          <w:rPr>
            <w:noProof/>
            <w:webHidden/>
          </w:rPr>
          <w:instrText xml:space="preserve"> PAGEREF _Toc289606844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45" w:history="1">
        <w:r w:rsidRPr="00E94AC4">
          <w:rPr>
            <w:rStyle w:val="Hyperlink"/>
            <w:noProof/>
          </w:rPr>
          <w:t>9.2.2</w:t>
        </w:r>
        <w:r>
          <w:rPr>
            <w:noProof/>
            <w:sz w:val="22"/>
            <w:lang w:eastAsia="en-CA"/>
          </w:rPr>
          <w:tab/>
        </w:r>
        <w:r w:rsidRPr="00E94AC4">
          <w:rPr>
            <w:rStyle w:val="Hyperlink"/>
            <w:noProof/>
          </w:rPr>
          <w:t>Implemented Solution – Custom UDP Protocol</w:t>
        </w:r>
        <w:r>
          <w:rPr>
            <w:noProof/>
            <w:webHidden/>
          </w:rPr>
          <w:tab/>
        </w:r>
        <w:r>
          <w:rPr>
            <w:noProof/>
            <w:webHidden/>
          </w:rPr>
          <w:fldChar w:fldCharType="begin"/>
        </w:r>
        <w:r>
          <w:rPr>
            <w:noProof/>
            <w:webHidden/>
          </w:rPr>
          <w:instrText xml:space="preserve"> PAGEREF _Toc289606845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46" w:history="1">
        <w:r w:rsidRPr="00E94AC4">
          <w:rPr>
            <w:rStyle w:val="Hyperlink"/>
            <w:noProof/>
          </w:rPr>
          <w:t>9.3</w:t>
        </w:r>
        <w:r>
          <w:rPr>
            <w:noProof/>
            <w:sz w:val="22"/>
            <w:lang w:eastAsia="en-CA"/>
          </w:rPr>
          <w:tab/>
        </w:r>
        <w:r w:rsidRPr="00E94AC4">
          <w:rPr>
            <w:rStyle w:val="Hyperlink"/>
            <w:noProof/>
          </w:rPr>
          <w:t>View – Administration Panel and Camera Configuration (Alex Craig)</w:t>
        </w:r>
        <w:r>
          <w:rPr>
            <w:noProof/>
            <w:webHidden/>
          </w:rPr>
          <w:tab/>
        </w:r>
        <w:r>
          <w:rPr>
            <w:noProof/>
            <w:webHidden/>
          </w:rPr>
          <w:fldChar w:fldCharType="begin"/>
        </w:r>
        <w:r>
          <w:rPr>
            <w:noProof/>
            <w:webHidden/>
          </w:rPr>
          <w:instrText xml:space="preserve"> PAGEREF _Toc289606846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47" w:history="1">
        <w:r w:rsidRPr="00E94AC4">
          <w:rPr>
            <w:rStyle w:val="Hyperlink"/>
            <w:noProof/>
          </w:rPr>
          <w:t>9.4</w:t>
        </w:r>
        <w:r>
          <w:rPr>
            <w:noProof/>
            <w:sz w:val="22"/>
            <w:lang w:eastAsia="en-CA"/>
          </w:rPr>
          <w:tab/>
        </w:r>
        <w:r w:rsidRPr="00E94AC4">
          <w:rPr>
            <w:rStyle w:val="Hyperlink"/>
            <w:noProof/>
          </w:rPr>
          <w:t>View – 2D Display (Alex Dinardo)</w:t>
        </w:r>
        <w:r>
          <w:rPr>
            <w:noProof/>
            <w:webHidden/>
          </w:rPr>
          <w:tab/>
        </w:r>
        <w:r>
          <w:rPr>
            <w:noProof/>
            <w:webHidden/>
          </w:rPr>
          <w:fldChar w:fldCharType="begin"/>
        </w:r>
        <w:r>
          <w:rPr>
            <w:noProof/>
            <w:webHidden/>
          </w:rPr>
          <w:instrText xml:space="preserve"> PAGEREF _Toc289606847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48" w:history="1">
        <w:r w:rsidRPr="00E94AC4">
          <w:rPr>
            <w:rStyle w:val="Hyperlink"/>
            <w:noProof/>
          </w:rPr>
          <w:t>9.5</w:t>
        </w:r>
        <w:r>
          <w:rPr>
            <w:noProof/>
            <w:sz w:val="22"/>
            <w:lang w:eastAsia="en-CA"/>
          </w:rPr>
          <w:tab/>
        </w:r>
        <w:r w:rsidRPr="00E94AC4">
          <w:rPr>
            <w:rStyle w:val="Hyperlink"/>
            <w:noProof/>
          </w:rPr>
          <w:t>Model - Virtual World Model Implementation (Alex Dinardo)</w:t>
        </w:r>
        <w:r>
          <w:rPr>
            <w:noProof/>
            <w:webHidden/>
          </w:rPr>
          <w:tab/>
        </w:r>
        <w:r>
          <w:rPr>
            <w:noProof/>
            <w:webHidden/>
          </w:rPr>
          <w:fldChar w:fldCharType="begin"/>
        </w:r>
        <w:r>
          <w:rPr>
            <w:noProof/>
            <w:webHidden/>
          </w:rPr>
          <w:instrText xml:space="preserve"> PAGEREF _Toc289606848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49" w:history="1">
        <w:r w:rsidRPr="00E94AC4">
          <w:rPr>
            <w:rStyle w:val="Hyperlink"/>
            <w:noProof/>
          </w:rPr>
          <w:t>9.5.1</w:t>
        </w:r>
        <w:r>
          <w:rPr>
            <w:noProof/>
            <w:sz w:val="22"/>
            <w:lang w:eastAsia="en-CA"/>
          </w:rPr>
          <w:tab/>
        </w:r>
        <w:r w:rsidRPr="00E94AC4">
          <w:rPr>
            <w:rStyle w:val="Hyperlink"/>
            <w:noProof/>
          </w:rPr>
          <w:t>Architecture</w:t>
        </w:r>
        <w:r>
          <w:rPr>
            <w:noProof/>
            <w:webHidden/>
          </w:rPr>
          <w:tab/>
        </w:r>
        <w:r>
          <w:rPr>
            <w:noProof/>
            <w:webHidden/>
          </w:rPr>
          <w:fldChar w:fldCharType="begin"/>
        </w:r>
        <w:r>
          <w:rPr>
            <w:noProof/>
            <w:webHidden/>
          </w:rPr>
          <w:instrText xml:space="preserve"> PAGEREF _Toc289606849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50" w:history="1">
        <w:r w:rsidRPr="00E94AC4">
          <w:rPr>
            <w:rStyle w:val="Hyperlink"/>
            <w:noProof/>
          </w:rPr>
          <w:t>9.5.2</w:t>
        </w:r>
        <w:r>
          <w:rPr>
            <w:noProof/>
            <w:sz w:val="22"/>
            <w:lang w:eastAsia="en-CA"/>
          </w:rPr>
          <w:tab/>
        </w:r>
        <w:r w:rsidRPr="00E94AC4">
          <w:rPr>
            <w:rStyle w:val="Hyperlink"/>
            <w:noProof/>
          </w:rPr>
          <w:t>Use of Java Event Model</w:t>
        </w:r>
        <w:r>
          <w:rPr>
            <w:noProof/>
            <w:webHidden/>
          </w:rPr>
          <w:tab/>
        </w:r>
        <w:r>
          <w:rPr>
            <w:noProof/>
            <w:webHidden/>
          </w:rPr>
          <w:fldChar w:fldCharType="begin"/>
        </w:r>
        <w:r>
          <w:rPr>
            <w:noProof/>
            <w:webHidden/>
          </w:rPr>
          <w:instrText xml:space="preserve"> PAGEREF _Toc289606850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51" w:history="1">
        <w:r w:rsidRPr="00E94AC4">
          <w:rPr>
            <w:rStyle w:val="Hyperlink"/>
            <w:noProof/>
          </w:rPr>
          <w:t>9.5.3</w:t>
        </w:r>
        <w:r>
          <w:rPr>
            <w:noProof/>
            <w:sz w:val="22"/>
            <w:lang w:eastAsia="en-CA"/>
          </w:rPr>
          <w:tab/>
        </w:r>
        <w:r w:rsidRPr="00E94AC4">
          <w:rPr>
            <w:rStyle w:val="Hyperlink"/>
            <w:noProof/>
          </w:rPr>
          <w:t>GameEntities and 2D Collision Detection</w:t>
        </w:r>
        <w:r>
          <w:rPr>
            <w:noProof/>
            <w:webHidden/>
          </w:rPr>
          <w:tab/>
        </w:r>
        <w:r>
          <w:rPr>
            <w:noProof/>
            <w:webHidden/>
          </w:rPr>
          <w:fldChar w:fldCharType="begin"/>
        </w:r>
        <w:r>
          <w:rPr>
            <w:noProof/>
            <w:webHidden/>
          </w:rPr>
          <w:instrText xml:space="preserve"> PAGEREF _Toc289606851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52" w:history="1">
        <w:r w:rsidRPr="00E94AC4">
          <w:rPr>
            <w:rStyle w:val="Hyperlink"/>
            <w:noProof/>
          </w:rPr>
          <w:t>9.5.4</w:t>
        </w:r>
        <w:r>
          <w:rPr>
            <w:noProof/>
            <w:sz w:val="22"/>
            <w:lang w:eastAsia="en-CA"/>
          </w:rPr>
          <w:tab/>
        </w:r>
        <w:r w:rsidRPr="00E94AC4">
          <w:rPr>
            <w:rStyle w:val="Hyperlink"/>
            <w:noProof/>
          </w:rPr>
          <w:t>GameRobot and Server Side RobotCommands</w:t>
        </w:r>
        <w:r>
          <w:rPr>
            <w:noProof/>
            <w:webHidden/>
          </w:rPr>
          <w:tab/>
        </w:r>
        <w:r>
          <w:rPr>
            <w:noProof/>
            <w:webHidden/>
          </w:rPr>
          <w:fldChar w:fldCharType="begin"/>
        </w:r>
        <w:r>
          <w:rPr>
            <w:noProof/>
            <w:webHidden/>
          </w:rPr>
          <w:instrText xml:space="preserve"> PAGEREF _Toc289606852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53" w:history="1">
        <w:r w:rsidRPr="00E94AC4">
          <w:rPr>
            <w:rStyle w:val="Hyperlink"/>
            <w:noProof/>
          </w:rPr>
          <w:t>9.5.5</w:t>
        </w:r>
        <w:r>
          <w:rPr>
            <w:noProof/>
            <w:sz w:val="22"/>
            <w:lang w:eastAsia="en-CA"/>
          </w:rPr>
          <w:tab/>
        </w:r>
        <w:r w:rsidRPr="00E94AC4">
          <w:rPr>
            <w:rStyle w:val="Hyperlink"/>
            <w:noProof/>
          </w:rPr>
          <w:t>Android Incompatibility with Lejos Pose</w:t>
        </w:r>
        <w:r>
          <w:rPr>
            <w:noProof/>
            <w:webHidden/>
          </w:rPr>
          <w:tab/>
        </w:r>
        <w:r>
          <w:rPr>
            <w:noProof/>
            <w:webHidden/>
          </w:rPr>
          <w:fldChar w:fldCharType="begin"/>
        </w:r>
        <w:r>
          <w:rPr>
            <w:noProof/>
            <w:webHidden/>
          </w:rPr>
          <w:instrText xml:space="preserve"> PAGEREF _Toc289606853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54" w:history="1">
        <w:r w:rsidRPr="00E94AC4">
          <w:rPr>
            <w:rStyle w:val="Hyperlink"/>
            <w:noProof/>
          </w:rPr>
          <w:t>9.6</w:t>
        </w:r>
        <w:r>
          <w:rPr>
            <w:noProof/>
            <w:sz w:val="22"/>
            <w:lang w:eastAsia="en-CA"/>
          </w:rPr>
          <w:tab/>
        </w:r>
        <w:r w:rsidRPr="00E94AC4">
          <w:rPr>
            <w:rStyle w:val="Hyperlink"/>
            <w:noProof/>
          </w:rPr>
          <w:t>Server-Side Logging (Alex Craig)</w:t>
        </w:r>
        <w:r>
          <w:rPr>
            <w:noProof/>
            <w:webHidden/>
          </w:rPr>
          <w:tab/>
        </w:r>
        <w:r>
          <w:rPr>
            <w:noProof/>
            <w:webHidden/>
          </w:rPr>
          <w:fldChar w:fldCharType="begin"/>
        </w:r>
        <w:r>
          <w:rPr>
            <w:noProof/>
            <w:webHidden/>
          </w:rPr>
          <w:instrText xml:space="preserve"> PAGEREF _Toc289606854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55" w:history="1">
        <w:r w:rsidRPr="00E94AC4">
          <w:rPr>
            <w:rStyle w:val="Hyperlink"/>
            <w:noProof/>
          </w:rPr>
          <w:t>10</w:t>
        </w:r>
        <w:r>
          <w:rPr>
            <w:noProof/>
            <w:sz w:val="22"/>
            <w:lang w:eastAsia="en-CA"/>
          </w:rPr>
          <w:tab/>
        </w:r>
        <w:r w:rsidRPr="00E94AC4">
          <w:rPr>
            <w:rStyle w:val="Hyperlink"/>
            <w:noProof/>
          </w:rPr>
          <w:t>Robot Client Implementation (Michael Wright)</w:t>
        </w:r>
        <w:r>
          <w:rPr>
            <w:noProof/>
            <w:webHidden/>
          </w:rPr>
          <w:tab/>
        </w:r>
        <w:r>
          <w:rPr>
            <w:noProof/>
            <w:webHidden/>
          </w:rPr>
          <w:fldChar w:fldCharType="begin"/>
        </w:r>
        <w:r>
          <w:rPr>
            <w:noProof/>
            <w:webHidden/>
          </w:rPr>
          <w:instrText xml:space="preserve"> PAGEREF _Toc289606855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56" w:history="1">
        <w:r w:rsidRPr="00E94AC4">
          <w:rPr>
            <w:rStyle w:val="Hyperlink"/>
            <w:noProof/>
          </w:rPr>
          <w:t>10.1</w:t>
        </w:r>
        <w:r>
          <w:rPr>
            <w:noProof/>
            <w:sz w:val="22"/>
            <w:lang w:eastAsia="en-CA"/>
          </w:rPr>
          <w:tab/>
        </w:r>
        <w:r w:rsidRPr="00E94AC4">
          <w:rPr>
            <w:rStyle w:val="Hyperlink"/>
            <w:noProof/>
          </w:rPr>
          <w:t>Client Implementation</w:t>
        </w:r>
        <w:r>
          <w:rPr>
            <w:noProof/>
            <w:webHidden/>
          </w:rPr>
          <w:tab/>
        </w:r>
        <w:r>
          <w:rPr>
            <w:noProof/>
            <w:webHidden/>
          </w:rPr>
          <w:fldChar w:fldCharType="begin"/>
        </w:r>
        <w:r>
          <w:rPr>
            <w:noProof/>
            <w:webHidden/>
          </w:rPr>
          <w:instrText xml:space="preserve"> PAGEREF _Toc289606856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57" w:history="1">
        <w:r w:rsidRPr="00E94AC4">
          <w:rPr>
            <w:rStyle w:val="Hyperlink"/>
            <w:noProof/>
          </w:rPr>
          <w:t>10.2</w:t>
        </w:r>
        <w:r>
          <w:rPr>
            <w:noProof/>
            <w:sz w:val="22"/>
            <w:lang w:eastAsia="en-CA"/>
          </w:rPr>
          <w:tab/>
        </w:r>
        <w:r w:rsidRPr="00E94AC4">
          <w:rPr>
            <w:rStyle w:val="Hyperlink"/>
            <w:noProof/>
          </w:rPr>
          <w:t>LeJOS and Modifications</w:t>
        </w:r>
        <w:r>
          <w:rPr>
            <w:noProof/>
            <w:webHidden/>
          </w:rPr>
          <w:tab/>
        </w:r>
        <w:r>
          <w:rPr>
            <w:noProof/>
            <w:webHidden/>
          </w:rPr>
          <w:fldChar w:fldCharType="begin"/>
        </w:r>
        <w:r>
          <w:rPr>
            <w:noProof/>
            <w:webHidden/>
          </w:rPr>
          <w:instrText xml:space="preserve"> PAGEREF _Toc289606857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58" w:history="1">
        <w:r w:rsidRPr="00E94AC4">
          <w:rPr>
            <w:rStyle w:val="Hyperlink"/>
            <w:noProof/>
          </w:rPr>
          <w:t>10.2.1</w:t>
        </w:r>
        <w:r>
          <w:rPr>
            <w:noProof/>
            <w:sz w:val="22"/>
            <w:lang w:eastAsia="en-CA"/>
          </w:rPr>
          <w:tab/>
        </w:r>
        <w:r w:rsidRPr="00E94AC4">
          <w:rPr>
            <w:rStyle w:val="Hyperlink"/>
            <w:noProof/>
          </w:rPr>
          <w:t>LeJOS</w:t>
        </w:r>
        <w:r>
          <w:rPr>
            <w:noProof/>
            <w:webHidden/>
          </w:rPr>
          <w:tab/>
        </w:r>
        <w:r>
          <w:rPr>
            <w:noProof/>
            <w:webHidden/>
          </w:rPr>
          <w:fldChar w:fldCharType="begin"/>
        </w:r>
        <w:r>
          <w:rPr>
            <w:noProof/>
            <w:webHidden/>
          </w:rPr>
          <w:instrText xml:space="preserve"> PAGEREF _Toc289606858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59" w:history="1">
        <w:r w:rsidRPr="00E94AC4">
          <w:rPr>
            <w:rStyle w:val="Hyperlink"/>
            <w:noProof/>
          </w:rPr>
          <w:t>10.2.2</w:t>
        </w:r>
        <w:r>
          <w:rPr>
            <w:noProof/>
            <w:sz w:val="22"/>
            <w:lang w:eastAsia="en-CA"/>
          </w:rPr>
          <w:tab/>
        </w:r>
        <w:r w:rsidRPr="00E94AC4">
          <w:rPr>
            <w:rStyle w:val="Hyperlink"/>
            <w:noProof/>
          </w:rPr>
          <w:t>Bluetooth Communications and I/O Modifications</w:t>
        </w:r>
        <w:r>
          <w:rPr>
            <w:noProof/>
            <w:webHidden/>
          </w:rPr>
          <w:tab/>
        </w:r>
        <w:r>
          <w:rPr>
            <w:noProof/>
            <w:webHidden/>
          </w:rPr>
          <w:fldChar w:fldCharType="begin"/>
        </w:r>
        <w:r>
          <w:rPr>
            <w:noProof/>
            <w:webHidden/>
          </w:rPr>
          <w:instrText xml:space="preserve"> PAGEREF _Toc289606859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60" w:history="1">
        <w:r w:rsidRPr="00E94AC4">
          <w:rPr>
            <w:rStyle w:val="Hyperlink"/>
            <w:noProof/>
          </w:rPr>
          <w:t>10.2.3</w:t>
        </w:r>
        <w:r>
          <w:rPr>
            <w:noProof/>
            <w:sz w:val="22"/>
            <w:lang w:eastAsia="en-CA"/>
          </w:rPr>
          <w:tab/>
        </w:r>
        <w:r w:rsidRPr="00E94AC4">
          <w:rPr>
            <w:rStyle w:val="Hyperlink"/>
            <w:noProof/>
          </w:rPr>
          <w:t>Navigation and Piloting Modification</w:t>
        </w:r>
        <w:r>
          <w:rPr>
            <w:noProof/>
            <w:webHidden/>
          </w:rPr>
          <w:tab/>
        </w:r>
        <w:r>
          <w:rPr>
            <w:noProof/>
            <w:webHidden/>
          </w:rPr>
          <w:fldChar w:fldCharType="begin"/>
        </w:r>
        <w:r>
          <w:rPr>
            <w:noProof/>
            <w:webHidden/>
          </w:rPr>
          <w:instrText xml:space="preserve"> PAGEREF _Toc289606860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61" w:history="1">
        <w:r w:rsidRPr="00E94AC4">
          <w:rPr>
            <w:rStyle w:val="Hyperlink"/>
            <w:noProof/>
          </w:rPr>
          <w:t>10.3</w:t>
        </w:r>
        <w:r>
          <w:rPr>
            <w:noProof/>
            <w:sz w:val="22"/>
            <w:lang w:eastAsia="en-CA"/>
          </w:rPr>
          <w:tab/>
        </w:r>
        <w:r w:rsidRPr="00E94AC4">
          <w:rPr>
            <w:rStyle w:val="Hyperlink"/>
            <w:noProof/>
          </w:rPr>
          <w:t>Position Tracking and Error Correction</w:t>
        </w:r>
        <w:r>
          <w:rPr>
            <w:noProof/>
            <w:webHidden/>
          </w:rPr>
          <w:tab/>
        </w:r>
        <w:r>
          <w:rPr>
            <w:noProof/>
            <w:webHidden/>
          </w:rPr>
          <w:fldChar w:fldCharType="begin"/>
        </w:r>
        <w:r>
          <w:rPr>
            <w:noProof/>
            <w:webHidden/>
          </w:rPr>
          <w:instrText xml:space="preserve"> PAGEREF _Toc289606861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62" w:history="1">
        <w:r w:rsidRPr="00E94AC4">
          <w:rPr>
            <w:rStyle w:val="Hyperlink"/>
            <w:noProof/>
          </w:rPr>
          <w:t>10.3.1</w:t>
        </w:r>
        <w:r>
          <w:rPr>
            <w:noProof/>
            <w:sz w:val="22"/>
            <w:lang w:eastAsia="en-CA"/>
          </w:rPr>
          <w:tab/>
        </w:r>
        <w:r w:rsidRPr="00E94AC4">
          <w:rPr>
            <w:rStyle w:val="Hyperlink"/>
            <w:noProof/>
          </w:rPr>
          <w:t>Position Tracking</w:t>
        </w:r>
        <w:r>
          <w:rPr>
            <w:noProof/>
            <w:webHidden/>
          </w:rPr>
          <w:tab/>
        </w:r>
        <w:r>
          <w:rPr>
            <w:noProof/>
            <w:webHidden/>
          </w:rPr>
          <w:fldChar w:fldCharType="begin"/>
        </w:r>
        <w:r>
          <w:rPr>
            <w:noProof/>
            <w:webHidden/>
          </w:rPr>
          <w:instrText xml:space="preserve"> PAGEREF _Toc289606862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63" w:history="1">
        <w:r w:rsidRPr="00E94AC4">
          <w:rPr>
            <w:rStyle w:val="Hyperlink"/>
            <w:noProof/>
          </w:rPr>
          <w:t>10.3.2</w:t>
        </w:r>
        <w:r>
          <w:rPr>
            <w:noProof/>
            <w:sz w:val="22"/>
            <w:lang w:eastAsia="en-CA"/>
          </w:rPr>
          <w:tab/>
        </w:r>
        <w:r w:rsidRPr="00E94AC4">
          <w:rPr>
            <w:rStyle w:val="Hyperlink"/>
            <w:noProof/>
          </w:rPr>
          <w:t>Error Correction and the Grid</w:t>
        </w:r>
        <w:r>
          <w:rPr>
            <w:noProof/>
            <w:webHidden/>
          </w:rPr>
          <w:tab/>
        </w:r>
        <w:r>
          <w:rPr>
            <w:noProof/>
            <w:webHidden/>
          </w:rPr>
          <w:fldChar w:fldCharType="begin"/>
        </w:r>
        <w:r>
          <w:rPr>
            <w:noProof/>
            <w:webHidden/>
          </w:rPr>
          <w:instrText xml:space="preserve"> PAGEREF _Toc289606863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64" w:history="1">
        <w:r w:rsidRPr="00E94AC4">
          <w:rPr>
            <w:rStyle w:val="Hyperlink"/>
            <w:noProof/>
          </w:rPr>
          <w:t>11</w:t>
        </w:r>
        <w:r>
          <w:rPr>
            <w:noProof/>
            <w:sz w:val="22"/>
            <w:lang w:eastAsia="en-CA"/>
          </w:rPr>
          <w:tab/>
        </w:r>
        <w:r w:rsidRPr="00E94AC4">
          <w:rPr>
            <w:rStyle w:val="Hyperlink"/>
            <w:noProof/>
          </w:rPr>
          <w:t>Android Client Implementation (Steve Legere)</w:t>
        </w:r>
        <w:r>
          <w:rPr>
            <w:noProof/>
            <w:webHidden/>
          </w:rPr>
          <w:tab/>
        </w:r>
        <w:r>
          <w:rPr>
            <w:noProof/>
            <w:webHidden/>
          </w:rPr>
          <w:fldChar w:fldCharType="begin"/>
        </w:r>
        <w:r>
          <w:rPr>
            <w:noProof/>
            <w:webHidden/>
          </w:rPr>
          <w:instrText xml:space="preserve"> PAGEREF _Toc289606864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65" w:history="1">
        <w:r w:rsidRPr="00E94AC4">
          <w:rPr>
            <w:rStyle w:val="Hyperlink"/>
            <w:noProof/>
          </w:rPr>
          <w:t>11.1</w:t>
        </w:r>
        <w:r>
          <w:rPr>
            <w:noProof/>
            <w:sz w:val="22"/>
            <w:lang w:eastAsia="en-CA"/>
          </w:rPr>
          <w:tab/>
        </w:r>
        <w:r w:rsidRPr="00E94AC4">
          <w:rPr>
            <w:rStyle w:val="Hyperlink"/>
            <w:noProof/>
          </w:rPr>
          <w:t>Android Libraries and Application Layout</w:t>
        </w:r>
        <w:r>
          <w:rPr>
            <w:noProof/>
            <w:webHidden/>
          </w:rPr>
          <w:tab/>
        </w:r>
        <w:r>
          <w:rPr>
            <w:noProof/>
            <w:webHidden/>
          </w:rPr>
          <w:fldChar w:fldCharType="begin"/>
        </w:r>
        <w:r>
          <w:rPr>
            <w:noProof/>
            <w:webHidden/>
          </w:rPr>
          <w:instrText xml:space="preserve"> PAGEREF _Toc289606865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66" w:history="1">
        <w:r w:rsidRPr="00E94AC4">
          <w:rPr>
            <w:rStyle w:val="Hyperlink"/>
            <w:noProof/>
          </w:rPr>
          <w:t>11.1.1</w:t>
        </w:r>
        <w:r>
          <w:rPr>
            <w:noProof/>
            <w:sz w:val="22"/>
            <w:lang w:eastAsia="en-CA"/>
          </w:rPr>
          <w:tab/>
        </w:r>
        <w:r w:rsidRPr="00E94AC4">
          <w:rPr>
            <w:rStyle w:val="Hyperlink"/>
            <w:noProof/>
          </w:rPr>
          <w:t>Android Libraries</w:t>
        </w:r>
        <w:r>
          <w:rPr>
            <w:noProof/>
            <w:webHidden/>
          </w:rPr>
          <w:tab/>
        </w:r>
        <w:r>
          <w:rPr>
            <w:noProof/>
            <w:webHidden/>
          </w:rPr>
          <w:fldChar w:fldCharType="begin"/>
        </w:r>
        <w:r>
          <w:rPr>
            <w:noProof/>
            <w:webHidden/>
          </w:rPr>
          <w:instrText xml:space="preserve"> PAGEREF _Toc289606866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67" w:history="1">
        <w:r w:rsidRPr="00E94AC4">
          <w:rPr>
            <w:rStyle w:val="Hyperlink"/>
            <w:noProof/>
          </w:rPr>
          <w:t>11.1.2</w:t>
        </w:r>
        <w:r>
          <w:rPr>
            <w:noProof/>
            <w:sz w:val="22"/>
            <w:lang w:eastAsia="en-CA"/>
          </w:rPr>
          <w:tab/>
        </w:r>
        <w:r w:rsidRPr="00E94AC4">
          <w:rPr>
            <w:rStyle w:val="Hyperlink"/>
            <w:noProof/>
          </w:rPr>
          <w:t>Application Layout</w:t>
        </w:r>
        <w:r>
          <w:rPr>
            <w:noProof/>
            <w:webHidden/>
          </w:rPr>
          <w:tab/>
        </w:r>
        <w:r>
          <w:rPr>
            <w:noProof/>
            <w:webHidden/>
          </w:rPr>
          <w:fldChar w:fldCharType="begin"/>
        </w:r>
        <w:r>
          <w:rPr>
            <w:noProof/>
            <w:webHidden/>
          </w:rPr>
          <w:instrText xml:space="preserve"> PAGEREF _Toc289606867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68" w:history="1">
        <w:r w:rsidRPr="00E94AC4">
          <w:rPr>
            <w:rStyle w:val="Hyperlink"/>
            <w:noProof/>
          </w:rPr>
          <w:t>11.2</w:t>
        </w:r>
        <w:r>
          <w:rPr>
            <w:noProof/>
            <w:sz w:val="22"/>
            <w:lang w:eastAsia="en-CA"/>
          </w:rPr>
          <w:tab/>
        </w:r>
        <w:r w:rsidRPr="00E94AC4">
          <w:rPr>
            <w:rStyle w:val="Hyperlink"/>
            <w:noProof/>
          </w:rPr>
          <w:t>OpenGL Rendering</w:t>
        </w:r>
        <w:r>
          <w:rPr>
            <w:noProof/>
            <w:webHidden/>
          </w:rPr>
          <w:tab/>
        </w:r>
        <w:r>
          <w:rPr>
            <w:noProof/>
            <w:webHidden/>
          </w:rPr>
          <w:fldChar w:fldCharType="begin"/>
        </w:r>
        <w:r>
          <w:rPr>
            <w:noProof/>
            <w:webHidden/>
          </w:rPr>
          <w:instrText xml:space="preserve"> PAGEREF _Toc289606868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69" w:history="1">
        <w:r w:rsidRPr="00E94AC4">
          <w:rPr>
            <w:rStyle w:val="Hyperlink"/>
            <w:noProof/>
          </w:rPr>
          <w:t>11.3</w:t>
        </w:r>
        <w:r>
          <w:rPr>
            <w:noProof/>
            <w:sz w:val="22"/>
            <w:lang w:eastAsia="en-CA"/>
          </w:rPr>
          <w:tab/>
        </w:r>
        <w:r w:rsidRPr="00E94AC4">
          <w:rPr>
            <w:rStyle w:val="Hyperlink"/>
            <w:noProof/>
          </w:rPr>
          <w:t>Development Issues and Solutions</w:t>
        </w:r>
        <w:r>
          <w:rPr>
            <w:noProof/>
            <w:webHidden/>
          </w:rPr>
          <w:tab/>
        </w:r>
        <w:r>
          <w:rPr>
            <w:noProof/>
            <w:webHidden/>
          </w:rPr>
          <w:fldChar w:fldCharType="begin"/>
        </w:r>
        <w:r>
          <w:rPr>
            <w:noProof/>
            <w:webHidden/>
          </w:rPr>
          <w:instrText xml:space="preserve"> PAGEREF _Toc289606869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70" w:history="1">
        <w:r w:rsidRPr="00E94AC4">
          <w:rPr>
            <w:rStyle w:val="Hyperlink"/>
            <w:noProof/>
          </w:rPr>
          <w:t>11.3.1</w:t>
        </w:r>
        <w:r>
          <w:rPr>
            <w:noProof/>
            <w:sz w:val="22"/>
            <w:lang w:eastAsia="en-CA"/>
          </w:rPr>
          <w:tab/>
        </w:r>
        <w:r w:rsidRPr="00E94AC4">
          <w:rPr>
            <w:rStyle w:val="Hyperlink"/>
            <w:noProof/>
          </w:rPr>
          <w:t>Android Emulator</w:t>
        </w:r>
        <w:r>
          <w:rPr>
            <w:noProof/>
            <w:webHidden/>
          </w:rPr>
          <w:tab/>
        </w:r>
        <w:r>
          <w:rPr>
            <w:noProof/>
            <w:webHidden/>
          </w:rPr>
          <w:fldChar w:fldCharType="begin"/>
        </w:r>
        <w:r>
          <w:rPr>
            <w:noProof/>
            <w:webHidden/>
          </w:rPr>
          <w:instrText xml:space="preserve"> PAGEREF _Toc289606870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71" w:history="1">
        <w:r w:rsidRPr="00E94AC4">
          <w:rPr>
            <w:rStyle w:val="Hyperlink"/>
            <w:noProof/>
          </w:rPr>
          <w:t>12</w:t>
        </w:r>
        <w:r>
          <w:rPr>
            <w:noProof/>
            <w:sz w:val="22"/>
            <w:lang w:eastAsia="en-CA"/>
          </w:rPr>
          <w:tab/>
        </w:r>
        <w:r w:rsidRPr="00E94AC4">
          <w:rPr>
            <w:rStyle w:val="Hyperlink"/>
            <w:noProof/>
          </w:rPr>
          <w:t>Testing</w:t>
        </w:r>
        <w:r>
          <w:rPr>
            <w:noProof/>
            <w:webHidden/>
          </w:rPr>
          <w:tab/>
        </w:r>
        <w:r>
          <w:rPr>
            <w:noProof/>
            <w:webHidden/>
          </w:rPr>
          <w:fldChar w:fldCharType="begin"/>
        </w:r>
        <w:r>
          <w:rPr>
            <w:noProof/>
            <w:webHidden/>
          </w:rPr>
          <w:instrText xml:space="preserve"> PAGEREF _Toc289606871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72" w:history="1">
        <w:r w:rsidRPr="00E94AC4">
          <w:rPr>
            <w:rStyle w:val="Hyperlink"/>
            <w:noProof/>
          </w:rPr>
          <w:t>12.1</w:t>
        </w:r>
        <w:r>
          <w:rPr>
            <w:noProof/>
            <w:sz w:val="22"/>
            <w:lang w:eastAsia="en-CA"/>
          </w:rPr>
          <w:tab/>
        </w:r>
        <w:r w:rsidRPr="00E94AC4">
          <w:rPr>
            <w:rStyle w:val="Hyperlink"/>
            <w:noProof/>
          </w:rPr>
          <w:t>Robot Client Testing (Michael Wright)</w:t>
        </w:r>
        <w:r>
          <w:rPr>
            <w:noProof/>
            <w:webHidden/>
          </w:rPr>
          <w:tab/>
        </w:r>
        <w:r>
          <w:rPr>
            <w:noProof/>
            <w:webHidden/>
          </w:rPr>
          <w:fldChar w:fldCharType="begin"/>
        </w:r>
        <w:r>
          <w:rPr>
            <w:noProof/>
            <w:webHidden/>
          </w:rPr>
          <w:instrText xml:space="preserve"> PAGEREF _Toc289606872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73" w:history="1">
        <w:r w:rsidRPr="00E94AC4">
          <w:rPr>
            <w:rStyle w:val="Hyperlink"/>
            <w:noProof/>
          </w:rPr>
          <w:t>12.2</w:t>
        </w:r>
        <w:r>
          <w:rPr>
            <w:noProof/>
            <w:sz w:val="22"/>
            <w:lang w:eastAsia="en-CA"/>
          </w:rPr>
          <w:tab/>
        </w:r>
        <w:r w:rsidRPr="00E94AC4">
          <w:rPr>
            <w:rStyle w:val="Hyperlink"/>
            <w:noProof/>
          </w:rPr>
          <w:t>Android Client Testing (Steve Legere)</w:t>
        </w:r>
        <w:r>
          <w:rPr>
            <w:noProof/>
            <w:webHidden/>
          </w:rPr>
          <w:tab/>
        </w:r>
        <w:r>
          <w:rPr>
            <w:noProof/>
            <w:webHidden/>
          </w:rPr>
          <w:fldChar w:fldCharType="begin"/>
        </w:r>
        <w:r>
          <w:rPr>
            <w:noProof/>
            <w:webHidden/>
          </w:rPr>
          <w:instrText xml:space="preserve"> PAGEREF _Toc289606873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2"/>
        <w:tabs>
          <w:tab w:val="left" w:pos="880"/>
          <w:tab w:val="right" w:leader="dot" w:pos="8630"/>
        </w:tabs>
        <w:spacing w:line="240" w:lineRule="auto"/>
        <w:rPr>
          <w:noProof/>
          <w:sz w:val="22"/>
          <w:lang w:eastAsia="en-CA"/>
        </w:rPr>
      </w:pPr>
      <w:hyperlink w:anchor="_Toc289606874" w:history="1">
        <w:r w:rsidRPr="00E94AC4">
          <w:rPr>
            <w:rStyle w:val="Hyperlink"/>
            <w:noProof/>
          </w:rPr>
          <w:t>12.3</w:t>
        </w:r>
        <w:r>
          <w:rPr>
            <w:noProof/>
            <w:sz w:val="22"/>
            <w:lang w:eastAsia="en-CA"/>
          </w:rPr>
          <w:tab/>
        </w:r>
        <w:r w:rsidRPr="00E94AC4">
          <w:rPr>
            <w:rStyle w:val="Hyperlink"/>
            <w:noProof/>
          </w:rPr>
          <w:t>Server Side Testing</w:t>
        </w:r>
        <w:r>
          <w:rPr>
            <w:noProof/>
            <w:webHidden/>
          </w:rPr>
          <w:tab/>
        </w:r>
        <w:r>
          <w:rPr>
            <w:noProof/>
            <w:webHidden/>
          </w:rPr>
          <w:fldChar w:fldCharType="begin"/>
        </w:r>
        <w:r>
          <w:rPr>
            <w:noProof/>
            <w:webHidden/>
          </w:rPr>
          <w:instrText xml:space="preserve"> PAGEREF _Toc289606874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75" w:history="1">
        <w:r w:rsidRPr="00E94AC4">
          <w:rPr>
            <w:rStyle w:val="Hyperlink"/>
            <w:noProof/>
          </w:rPr>
          <w:t>12.3.1</w:t>
        </w:r>
        <w:r>
          <w:rPr>
            <w:noProof/>
            <w:sz w:val="22"/>
            <w:lang w:eastAsia="en-CA"/>
          </w:rPr>
          <w:tab/>
        </w:r>
        <w:r w:rsidRPr="00E94AC4">
          <w:rPr>
            <w:rStyle w:val="Hyperlink"/>
            <w:noProof/>
          </w:rPr>
          <w:t>Controller Testing (Alexander Craig)</w:t>
        </w:r>
        <w:r>
          <w:rPr>
            <w:noProof/>
            <w:webHidden/>
          </w:rPr>
          <w:tab/>
        </w:r>
        <w:r>
          <w:rPr>
            <w:noProof/>
            <w:webHidden/>
          </w:rPr>
          <w:fldChar w:fldCharType="begin"/>
        </w:r>
        <w:r>
          <w:rPr>
            <w:noProof/>
            <w:webHidden/>
          </w:rPr>
          <w:instrText xml:space="preserve"> PAGEREF _Toc289606875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76" w:history="1">
        <w:r w:rsidRPr="00E94AC4">
          <w:rPr>
            <w:rStyle w:val="Hyperlink"/>
            <w:noProof/>
          </w:rPr>
          <w:t>12.3.2</w:t>
        </w:r>
        <w:r>
          <w:rPr>
            <w:noProof/>
            <w:sz w:val="22"/>
            <w:lang w:eastAsia="en-CA"/>
          </w:rPr>
          <w:tab/>
        </w:r>
        <w:r w:rsidRPr="00E94AC4">
          <w:rPr>
            <w:rStyle w:val="Hyperlink"/>
            <w:noProof/>
          </w:rPr>
          <w:t>Model Testing (Alex Dinardo)</w:t>
        </w:r>
        <w:r>
          <w:rPr>
            <w:noProof/>
            <w:webHidden/>
          </w:rPr>
          <w:tab/>
        </w:r>
        <w:r>
          <w:rPr>
            <w:noProof/>
            <w:webHidden/>
          </w:rPr>
          <w:fldChar w:fldCharType="begin"/>
        </w:r>
        <w:r>
          <w:rPr>
            <w:noProof/>
            <w:webHidden/>
          </w:rPr>
          <w:instrText xml:space="preserve"> PAGEREF _Toc289606876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3"/>
        <w:tabs>
          <w:tab w:val="left" w:pos="1320"/>
          <w:tab w:val="right" w:leader="dot" w:pos="8630"/>
        </w:tabs>
        <w:spacing w:line="240" w:lineRule="auto"/>
        <w:rPr>
          <w:noProof/>
          <w:sz w:val="22"/>
          <w:lang w:eastAsia="en-CA"/>
        </w:rPr>
      </w:pPr>
      <w:hyperlink w:anchor="_Toc289606877" w:history="1">
        <w:r w:rsidRPr="00E94AC4">
          <w:rPr>
            <w:rStyle w:val="Hyperlink"/>
            <w:noProof/>
          </w:rPr>
          <w:t>12.3.3</w:t>
        </w:r>
        <w:r>
          <w:rPr>
            <w:noProof/>
            <w:sz w:val="22"/>
            <w:lang w:eastAsia="en-CA"/>
          </w:rPr>
          <w:tab/>
        </w:r>
        <w:r w:rsidRPr="00E94AC4">
          <w:rPr>
            <w:rStyle w:val="Hyperlink"/>
            <w:noProof/>
          </w:rPr>
          <w:t>Integration Testing (Alex Dinardo)</w:t>
        </w:r>
        <w:r>
          <w:rPr>
            <w:noProof/>
            <w:webHidden/>
          </w:rPr>
          <w:tab/>
        </w:r>
        <w:r>
          <w:rPr>
            <w:noProof/>
            <w:webHidden/>
          </w:rPr>
          <w:fldChar w:fldCharType="begin"/>
        </w:r>
        <w:r>
          <w:rPr>
            <w:noProof/>
            <w:webHidden/>
          </w:rPr>
          <w:instrText xml:space="preserve"> PAGEREF _Toc289606877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78" w:history="1">
        <w:r w:rsidRPr="00E94AC4">
          <w:rPr>
            <w:rStyle w:val="Hyperlink"/>
            <w:noProof/>
          </w:rPr>
          <w:t>13</w:t>
        </w:r>
        <w:r>
          <w:rPr>
            <w:noProof/>
            <w:sz w:val="22"/>
            <w:lang w:eastAsia="en-CA"/>
          </w:rPr>
          <w:tab/>
        </w:r>
        <w:r w:rsidRPr="00E94AC4">
          <w:rPr>
            <w:rStyle w:val="Hyperlink"/>
            <w:noProof/>
          </w:rPr>
          <w:t>Conclusion (Mike Wright)</w:t>
        </w:r>
        <w:r>
          <w:rPr>
            <w:noProof/>
            <w:webHidden/>
          </w:rPr>
          <w:tab/>
        </w:r>
        <w:r>
          <w:rPr>
            <w:noProof/>
            <w:webHidden/>
          </w:rPr>
          <w:fldChar w:fldCharType="begin"/>
        </w:r>
        <w:r>
          <w:rPr>
            <w:noProof/>
            <w:webHidden/>
          </w:rPr>
          <w:instrText xml:space="preserve"> PAGEREF _Toc289606878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79" w:history="1">
        <w:r w:rsidRPr="00E94AC4">
          <w:rPr>
            <w:rStyle w:val="Hyperlink"/>
            <w:noProof/>
          </w:rPr>
          <w:t>14</w:t>
        </w:r>
        <w:r>
          <w:rPr>
            <w:noProof/>
            <w:sz w:val="22"/>
            <w:lang w:eastAsia="en-CA"/>
          </w:rPr>
          <w:tab/>
        </w:r>
        <w:r w:rsidRPr="00E94AC4">
          <w:rPr>
            <w:rStyle w:val="Hyperlink"/>
            <w:noProof/>
          </w:rPr>
          <w:t>References</w:t>
        </w:r>
        <w:r>
          <w:rPr>
            <w:noProof/>
            <w:webHidden/>
          </w:rPr>
          <w:tab/>
        </w:r>
        <w:r>
          <w:rPr>
            <w:noProof/>
            <w:webHidden/>
          </w:rPr>
          <w:fldChar w:fldCharType="begin"/>
        </w:r>
        <w:r>
          <w:rPr>
            <w:noProof/>
            <w:webHidden/>
          </w:rPr>
          <w:instrText xml:space="preserve"> PAGEREF _Toc289606879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80" w:history="1">
        <w:r w:rsidRPr="00E94AC4">
          <w:rPr>
            <w:rStyle w:val="Hyperlink"/>
            <w:noProof/>
            <w:lang w:val="en-US"/>
          </w:rPr>
          <w:t>Appendix A – Schedule Gantt Chart</w:t>
        </w:r>
        <w:r>
          <w:rPr>
            <w:noProof/>
            <w:webHidden/>
          </w:rPr>
          <w:tab/>
        </w:r>
        <w:r>
          <w:rPr>
            <w:noProof/>
            <w:webHidden/>
          </w:rPr>
          <w:fldChar w:fldCharType="begin"/>
        </w:r>
        <w:r>
          <w:rPr>
            <w:noProof/>
            <w:webHidden/>
          </w:rPr>
          <w:instrText xml:space="preserve"> PAGEREF _Toc289606880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81" w:history="1">
        <w:r w:rsidRPr="00E94AC4">
          <w:rPr>
            <w:rStyle w:val="Hyperlink"/>
            <w:noProof/>
          </w:rPr>
          <w:t>Appendix B – Use Cases</w:t>
        </w:r>
        <w:r>
          <w:rPr>
            <w:noProof/>
            <w:webHidden/>
          </w:rPr>
          <w:tab/>
        </w:r>
        <w:r>
          <w:rPr>
            <w:noProof/>
            <w:webHidden/>
          </w:rPr>
          <w:fldChar w:fldCharType="begin"/>
        </w:r>
        <w:r>
          <w:rPr>
            <w:noProof/>
            <w:webHidden/>
          </w:rPr>
          <w:instrText xml:space="preserve"> PAGEREF _Toc289606881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82" w:history="1">
        <w:r w:rsidRPr="00E94AC4">
          <w:rPr>
            <w:rStyle w:val="Hyperlink"/>
            <w:noProof/>
          </w:rPr>
          <w:t>Appendix C – Use Case Realizations (Sequence Diagrams)</w:t>
        </w:r>
        <w:r>
          <w:rPr>
            <w:noProof/>
            <w:webHidden/>
          </w:rPr>
          <w:tab/>
        </w:r>
        <w:r>
          <w:rPr>
            <w:noProof/>
            <w:webHidden/>
          </w:rPr>
          <w:fldChar w:fldCharType="begin"/>
        </w:r>
        <w:r>
          <w:rPr>
            <w:noProof/>
            <w:webHidden/>
          </w:rPr>
          <w:instrText xml:space="preserve"> PAGEREF _Toc289606882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OC1"/>
        <w:rPr>
          <w:noProof/>
          <w:sz w:val="22"/>
          <w:lang w:eastAsia="en-CA"/>
        </w:rPr>
      </w:pPr>
      <w:hyperlink w:anchor="_Toc289606883" w:history="1">
        <w:r w:rsidRPr="00E94AC4">
          <w:rPr>
            <w:rStyle w:val="Hyperlink"/>
            <w:noProof/>
          </w:rPr>
          <w:t>Appendix D – Class Diagrams</w:t>
        </w:r>
        <w:r>
          <w:rPr>
            <w:noProof/>
            <w:webHidden/>
          </w:rPr>
          <w:tab/>
        </w:r>
        <w:r>
          <w:rPr>
            <w:noProof/>
            <w:webHidden/>
          </w:rPr>
          <w:fldChar w:fldCharType="begin"/>
        </w:r>
        <w:r>
          <w:rPr>
            <w:noProof/>
            <w:webHidden/>
          </w:rPr>
          <w:instrText xml:space="preserve"> PAGEREF _Toc289606883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spacing w:line="240" w:lineRule="auto"/>
      </w:pPr>
      <w:r>
        <w:fldChar w:fldCharType="end"/>
      </w:r>
    </w:p>
    <w:p w:rsidR="007E2C93" w:rsidRDefault="007E2C93" w:rsidP="00410260">
      <w:pPr>
        <w:pStyle w:val="Heading1"/>
      </w:pPr>
      <w:bookmarkStart w:id="1" w:name="_Toc289606826"/>
      <w:r>
        <w:t>List of Figures</w:t>
      </w:r>
      <w:bookmarkEnd w:id="1"/>
    </w:p>
    <w:p w:rsidR="007E2C93" w:rsidRDefault="007E2C93" w:rsidP="00B71F6E">
      <w:pPr>
        <w:pStyle w:val="TableofFigures"/>
        <w:tabs>
          <w:tab w:val="right" w:leader="dot" w:pos="8630"/>
        </w:tabs>
        <w:spacing w:line="240" w:lineRule="auto"/>
        <w:ind w:left="1134" w:hanging="1134"/>
        <w:rPr>
          <w:noProof/>
          <w:sz w:val="22"/>
          <w:lang w:eastAsia="en-CA"/>
        </w:rPr>
      </w:pPr>
      <w:r>
        <w:rPr>
          <w:sz w:val="28"/>
          <w:szCs w:val="28"/>
        </w:rPr>
        <w:fldChar w:fldCharType="begin"/>
      </w:r>
      <w:r>
        <w:rPr>
          <w:sz w:val="28"/>
          <w:szCs w:val="28"/>
        </w:rPr>
        <w:instrText xml:space="preserve"> TOC \h \z \c "Figure" </w:instrText>
      </w:r>
      <w:r>
        <w:rPr>
          <w:sz w:val="28"/>
          <w:szCs w:val="28"/>
        </w:rPr>
        <w:fldChar w:fldCharType="separate"/>
      </w:r>
      <w:hyperlink w:anchor="_Toc289606884" w:history="1">
        <w:r w:rsidRPr="00F81576">
          <w:rPr>
            <w:rStyle w:val="Hyperlink"/>
            <w:noProof/>
          </w:rPr>
          <w:t>Figure 8.1: A deployment diagram of the complete RoboWars system. Note that multiple instances of the Robot and Android nodes can be serviced by a single Central Server node.</w:t>
        </w:r>
        <w:r>
          <w:rPr>
            <w:noProof/>
            <w:webHidden/>
          </w:rPr>
          <w:tab/>
        </w:r>
        <w:r>
          <w:rPr>
            <w:noProof/>
            <w:webHidden/>
          </w:rPr>
          <w:fldChar w:fldCharType="begin"/>
        </w:r>
        <w:r>
          <w:rPr>
            <w:noProof/>
            <w:webHidden/>
          </w:rPr>
          <w:instrText xml:space="preserve"> PAGEREF _Toc289606884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ableofFigures"/>
        <w:tabs>
          <w:tab w:val="right" w:leader="dot" w:pos="8630"/>
        </w:tabs>
        <w:spacing w:line="240" w:lineRule="auto"/>
        <w:ind w:left="1134" w:hanging="1134"/>
        <w:rPr>
          <w:noProof/>
          <w:sz w:val="22"/>
          <w:lang w:eastAsia="en-CA"/>
        </w:rPr>
      </w:pPr>
      <w:hyperlink w:anchor="_Toc289606885" w:history="1">
        <w:r w:rsidRPr="00F81576">
          <w:rPr>
            <w:rStyle w:val="Hyperlink"/>
            <w:noProof/>
          </w:rPr>
          <w:t>Figure 9.1: Class diagram of the main classes concerning user and robot state management in the server side controller component</w:t>
        </w:r>
        <w:r>
          <w:rPr>
            <w:noProof/>
            <w:webHidden/>
          </w:rPr>
          <w:tab/>
        </w:r>
        <w:r>
          <w:rPr>
            <w:noProof/>
            <w:webHidden/>
          </w:rPr>
          <w:fldChar w:fldCharType="begin"/>
        </w:r>
        <w:r>
          <w:rPr>
            <w:noProof/>
            <w:webHidden/>
          </w:rPr>
          <w:instrText xml:space="preserve"> PAGEREF _Toc289606885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ableofFigures"/>
        <w:tabs>
          <w:tab w:val="right" w:leader="dot" w:pos="8630"/>
        </w:tabs>
        <w:spacing w:line="240" w:lineRule="auto"/>
        <w:ind w:left="1134" w:hanging="1134"/>
        <w:rPr>
          <w:noProof/>
          <w:sz w:val="22"/>
          <w:lang w:eastAsia="en-CA"/>
        </w:rPr>
      </w:pPr>
      <w:hyperlink w:anchor="_Toc289606886" w:history="1">
        <w:r w:rsidRPr="00F81576">
          <w:rPr>
            <w:rStyle w:val="Hyperlink"/>
            <w:noProof/>
          </w:rPr>
          <w:t>Figure 9.2: Sequence diagram of Android client registration</w:t>
        </w:r>
        <w:r>
          <w:rPr>
            <w:noProof/>
            <w:webHidden/>
          </w:rPr>
          <w:tab/>
        </w:r>
        <w:r>
          <w:rPr>
            <w:noProof/>
            <w:webHidden/>
          </w:rPr>
          <w:fldChar w:fldCharType="begin"/>
        </w:r>
        <w:r>
          <w:rPr>
            <w:noProof/>
            <w:webHidden/>
          </w:rPr>
          <w:instrText xml:space="preserve"> PAGEREF _Toc289606886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ableofFigures"/>
        <w:tabs>
          <w:tab w:val="right" w:leader="dot" w:pos="8630"/>
        </w:tabs>
        <w:spacing w:line="240" w:lineRule="auto"/>
        <w:ind w:left="1134" w:hanging="1134"/>
        <w:rPr>
          <w:noProof/>
          <w:sz w:val="22"/>
          <w:lang w:eastAsia="en-CA"/>
        </w:rPr>
      </w:pPr>
      <w:hyperlink w:anchor="_Toc289606887" w:history="1">
        <w:r w:rsidRPr="00F81576">
          <w:rPr>
            <w:rStyle w:val="Hyperlink"/>
            <w:noProof/>
          </w:rPr>
          <w:t>Figure 9.3: Sequence diagram of robot client registration</w:t>
        </w:r>
        <w:r>
          <w:rPr>
            <w:noProof/>
            <w:webHidden/>
          </w:rPr>
          <w:tab/>
        </w:r>
        <w:r>
          <w:rPr>
            <w:noProof/>
            <w:webHidden/>
          </w:rPr>
          <w:fldChar w:fldCharType="begin"/>
        </w:r>
        <w:r>
          <w:rPr>
            <w:noProof/>
            <w:webHidden/>
          </w:rPr>
          <w:instrText xml:space="preserve"> PAGEREF _Toc289606887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ableofFigures"/>
        <w:tabs>
          <w:tab w:val="right" w:leader="dot" w:pos="8630"/>
        </w:tabs>
        <w:spacing w:line="240" w:lineRule="auto"/>
        <w:ind w:left="1134" w:hanging="1134"/>
        <w:rPr>
          <w:noProof/>
          <w:sz w:val="22"/>
          <w:lang w:eastAsia="en-CA"/>
        </w:rPr>
      </w:pPr>
      <w:hyperlink w:anchor="_Toc289606888" w:history="1">
        <w:r w:rsidRPr="00F81576">
          <w:rPr>
            <w:rStyle w:val="Hyperlink"/>
            <w:noProof/>
          </w:rPr>
          <w:t>Figure 9.4: Collaboration diagram outlining the game launch process.</w:t>
        </w:r>
        <w:r>
          <w:rPr>
            <w:noProof/>
            <w:webHidden/>
          </w:rPr>
          <w:tab/>
        </w:r>
        <w:r>
          <w:rPr>
            <w:noProof/>
            <w:webHidden/>
          </w:rPr>
          <w:fldChar w:fldCharType="begin"/>
        </w:r>
        <w:r>
          <w:rPr>
            <w:noProof/>
            <w:webHidden/>
          </w:rPr>
          <w:instrText xml:space="preserve"> PAGEREF _Toc289606888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ableofFigures"/>
        <w:tabs>
          <w:tab w:val="right" w:leader="dot" w:pos="8630"/>
        </w:tabs>
        <w:spacing w:line="240" w:lineRule="auto"/>
        <w:ind w:left="1134" w:hanging="1134"/>
        <w:rPr>
          <w:noProof/>
          <w:sz w:val="22"/>
          <w:lang w:eastAsia="en-CA"/>
        </w:rPr>
      </w:pPr>
      <w:hyperlink w:anchor="_Toc289606889" w:history="1">
        <w:r w:rsidRPr="00F81576">
          <w:rPr>
            <w:rStyle w:val="Hyperlink"/>
            <w:noProof/>
          </w:rPr>
          <w:t>Figure 9.5: Deployment diagram of the testing system used for RTP/RTSP streaming</w:t>
        </w:r>
        <w:r>
          <w:rPr>
            <w:noProof/>
            <w:webHidden/>
          </w:rPr>
          <w:tab/>
        </w:r>
        <w:r>
          <w:rPr>
            <w:noProof/>
            <w:webHidden/>
          </w:rPr>
          <w:fldChar w:fldCharType="begin"/>
        </w:r>
        <w:r>
          <w:rPr>
            <w:noProof/>
            <w:webHidden/>
          </w:rPr>
          <w:instrText xml:space="preserve"> PAGEREF _Toc289606889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ableofFigures"/>
        <w:tabs>
          <w:tab w:val="right" w:leader="dot" w:pos="8630"/>
        </w:tabs>
        <w:spacing w:line="240" w:lineRule="auto"/>
        <w:ind w:left="1134" w:hanging="1134"/>
        <w:rPr>
          <w:noProof/>
          <w:sz w:val="22"/>
          <w:lang w:eastAsia="en-CA"/>
        </w:rPr>
      </w:pPr>
      <w:hyperlink w:anchor="_Toc289606890" w:history="1">
        <w:r w:rsidRPr="00F81576">
          <w:rPr>
            <w:rStyle w:val="Hyperlink"/>
            <w:noProof/>
          </w:rPr>
          <w:t>Figure 9.6: Class diagram of classes responsible for media streaming</w:t>
        </w:r>
        <w:r>
          <w:rPr>
            <w:noProof/>
            <w:webHidden/>
          </w:rPr>
          <w:tab/>
        </w:r>
        <w:r>
          <w:rPr>
            <w:noProof/>
            <w:webHidden/>
          </w:rPr>
          <w:fldChar w:fldCharType="begin"/>
        </w:r>
        <w:r>
          <w:rPr>
            <w:noProof/>
            <w:webHidden/>
          </w:rPr>
          <w:instrText xml:space="preserve"> PAGEREF _Toc289606890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ableofFigures"/>
        <w:tabs>
          <w:tab w:val="right" w:leader="dot" w:pos="8630"/>
        </w:tabs>
        <w:spacing w:line="240" w:lineRule="auto"/>
        <w:ind w:left="1134" w:hanging="1134"/>
        <w:rPr>
          <w:noProof/>
          <w:sz w:val="22"/>
          <w:lang w:eastAsia="en-CA"/>
        </w:rPr>
      </w:pPr>
      <w:hyperlink w:anchor="_Toc289606891" w:history="1">
        <w:r w:rsidRPr="00F81576">
          <w:rPr>
            <w:rStyle w:val="Hyperlink"/>
            <w:noProof/>
          </w:rPr>
          <w:t>Figure 9.7: The administrator view of the RoboWars server lobby</w:t>
        </w:r>
        <w:r>
          <w:rPr>
            <w:noProof/>
            <w:webHidden/>
          </w:rPr>
          <w:tab/>
        </w:r>
        <w:r>
          <w:rPr>
            <w:noProof/>
            <w:webHidden/>
          </w:rPr>
          <w:fldChar w:fldCharType="begin"/>
        </w:r>
        <w:r>
          <w:rPr>
            <w:noProof/>
            <w:webHidden/>
          </w:rPr>
          <w:instrText xml:space="preserve"> PAGEREF _Toc289606891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ableofFigures"/>
        <w:tabs>
          <w:tab w:val="right" w:leader="dot" w:pos="8630"/>
        </w:tabs>
        <w:spacing w:line="240" w:lineRule="auto"/>
        <w:ind w:left="1134" w:hanging="1134"/>
        <w:rPr>
          <w:noProof/>
          <w:sz w:val="22"/>
          <w:lang w:eastAsia="en-CA"/>
        </w:rPr>
      </w:pPr>
      <w:hyperlink w:anchor="_Toc289606892" w:history="1">
        <w:r w:rsidRPr="00F81576">
          <w:rPr>
            <w:rStyle w:val="Hyperlink"/>
            <w:noProof/>
          </w:rPr>
          <w:t>Figure 9.8: A screenshot of the camera configuration and preview GUI</w:t>
        </w:r>
        <w:r>
          <w:rPr>
            <w:noProof/>
            <w:webHidden/>
          </w:rPr>
          <w:tab/>
        </w:r>
        <w:r>
          <w:rPr>
            <w:noProof/>
            <w:webHidden/>
          </w:rPr>
          <w:fldChar w:fldCharType="begin"/>
        </w:r>
        <w:r>
          <w:rPr>
            <w:noProof/>
            <w:webHidden/>
          </w:rPr>
          <w:instrText xml:space="preserve"> PAGEREF _Toc289606892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ableofFigures"/>
        <w:tabs>
          <w:tab w:val="right" w:leader="dot" w:pos="8630"/>
        </w:tabs>
        <w:spacing w:line="240" w:lineRule="auto"/>
        <w:ind w:left="1134" w:hanging="1134"/>
        <w:rPr>
          <w:noProof/>
          <w:sz w:val="22"/>
          <w:lang w:eastAsia="en-CA"/>
        </w:rPr>
      </w:pPr>
      <w:hyperlink w:anchor="_Toc289606893" w:history="1">
        <w:r w:rsidRPr="00F81576">
          <w:rPr>
            <w:rStyle w:val="Hyperlink"/>
            <w:noProof/>
          </w:rPr>
          <w:t>Figure 10.1: How commands are received.</w:t>
        </w:r>
        <w:r>
          <w:rPr>
            <w:noProof/>
            <w:webHidden/>
          </w:rPr>
          <w:tab/>
        </w:r>
        <w:r>
          <w:rPr>
            <w:noProof/>
            <w:webHidden/>
          </w:rPr>
          <w:fldChar w:fldCharType="begin"/>
        </w:r>
        <w:r>
          <w:rPr>
            <w:noProof/>
            <w:webHidden/>
          </w:rPr>
          <w:instrText xml:space="preserve"> PAGEREF _Toc289606893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pStyle w:val="TableofFigures"/>
        <w:tabs>
          <w:tab w:val="right" w:leader="dot" w:pos="8630"/>
        </w:tabs>
        <w:spacing w:line="240" w:lineRule="auto"/>
        <w:ind w:left="1134" w:hanging="1134"/>
        <w:rPr>
          <w:noProof/>
          <w:sz w:val="22"/>
          <w:lang w:eastAsia="en-CA"/>
        </w:rPr>
      </w:pPr>
      <w:hyperlink w:anchor="_Toc289606894" w:history="1">
        <w:r w:rsidRPr="00F81576">
          <w:rPr>
            <w:rStyle w:val="Hyperlink"/>
            <w:noProof/>
          </w:rPr>
          <w:t>Figure 12.1 – An example of coverage output from EclEmma</w:t>
        </w:r>
        <w:r>
          <w:rPr>
            <w:noProof/>
            <w:webHidden/>
          </w:rPr>
          <w:tab/>
        </w:r>
        <w:r>
          <w:rPr>
            <w:noProof/>
            <w:webHidden/>
          </w:rPr>
          <w:fldChar w:fldCharType="begin"/>
        </w:r>
        <w:r>
          <w:rPr>
            <w:noProof/>
            <w:webHidden/>
          </w:rPr>
          <w:instrText xml:space="preserve"> PAGEREF _Toc289606894 \h </w:instrText>
        </w:r>
        <w:r>
          <w:rPr>
            <w:noProof/>
          </w:rPr>
        </w:r>
        <w:r>
          <w:rPr>
            <w:noProof/>
            <w:webHidden/>
          </w:rPr>
          <w:fldChar w:fldCharType="separate"/>
        </w:r>
        <w:r>
          <w:rPr>
            <w:noProof/>
            <w:webHidden/>
          </w:rPr>
          <w:t>2</w:t>
        </w:r>
        <w:r>
          <w:rPr>
            <w:noProof/>
            <w:webHidden/>
          </w:rPr>
          <w:fldChar w:fldCharType="end"/>
        </w:r>
      </w:hyperlink>
    </w:p>
    <w:p w:rsidR="007E2C93" w:rsidRDefault="007E2C93" w:rsidP="00B71F6E">
      <w:pPr>
        <w:spacing w:line="240" w:lineRule="auto"/>
        <w:rPr>
          <w:sz w:val="28"/>
          <w:szCs w:val="28"/>
        </w:rPr>
      </w:pPr>
      <w:r>
        <w:rPr>
          <w:sz w:val="28"/>
          <w:szCs w:val="28"/>
        </w:rPr>
        <w:fldChar w:fldCharType="end"/>
      </w:r>
    </w:p>
    <w:p w:rsidR="007E2C93" w:rsidRDefault="007E2C93" w:rsidP="00B71F6E">
      <w:pPr>
        <w:pStyle w:val="Heading1"/>
        <w:rPr>
          <w:noProof/>
        </w:rPr>
      </w:pPr>
      <w:r>
        <w:t>List of Tables</w:t>
      </w:r>
      <w:r>
        <w:fldChar w:fldCharType="begin"/>
      </w:r>
      <w:r>
        <w:instrText xml:space="preserve"> TOC \h \z \c "Table" </w:instrText>
      </w:r>
      <w:r>
        <w:fldChar w:fldCharType="separate"/>
      </w:r>
    </w:p>
    <w:p w:rsidR="007E2C93" w:rsidRDefault="007E2C93">
      <w:pPr>
        <w:pStyle w:val="TableofFigures"/>
        <w:tabs>
          <w:tab w:val="right" w:leader="dot" w:pos="8630"/>
        </w:tabs>
        <w:rPr>
          <w:noProof/>
          <w:sz w:val="22"/>
          <w:lang w:eastAsia="en-CA"/>
        </w:rPr>
      </w:pPr>
      <w:hyperlink w:anchor="_Toc289606895" w:history="1">
        <w:r w:rsidRPr="004E234C">
          <w:rPr>
            <w:rStyle w:val="Hyperlink"/>
            <w:noProof/>
          </w:rPr>
          <w:t>Table 7.1: RoboWars use case names and descriptions</w:t>
        </w:r>
        <w:r>
          <w:rPr>
            <w:noProof/>
            <w:webHidden/>
          </w:rPr>
          <w:tab/>
        </w:r>
        <w:r>
          <w:rPr>
            <w:noProof/>
            <w:webHidden/>
          </w:rPr>
          <w:fldChar w:fldCharType="begin"/>
        </w:r>
        <w:r>
          <w:rPr>
            <w:noProof/>
            <w:webHidden/>
          </w:rPr>
          <w:instrText xml:space="preserve"> PAGEREF _Toc289606895 \h </w:instrText>
        </w:r>
        <w:r>
          <w:rPr>
            <w:noProof/>
          </w:rPr>
        </w:r>
        <w:r>
          <w:rPr>
            <w:noProof/>
            <w:webHidden/>
          </w:rPr>
          <w:fldChar w:fldCharType="separate"/>
        </w:r>
        <w:r>
          <w:rPr>
            <w:noProof/>
            <w:webHidden/>
          </w:rPr>
          <w:t>2</w:t>
        </w:r>
        <w:r>
          <w:rPr>
            <w:noProof/>
            <w:webHidden/>
          </w:rPr>
          <w:fldChar w:fldCharType="end"/>
        </w:r>
      </w:hyperlink>
    </w:p>
    <w:p w:rsidR="007E2C93" w:rsidRPr="008E6AC7" w:rsidRDefault="007E2C93" w:rsidP="008E6AC7">
      <w:pPr>
        <w:spacing w:line="240" w:lineRule="auto"/>
        <w:jc w:val="center"/>
        <w:rPr>
          <w:sz w:val="28"/>
          <w:szCs w:val="28"/>
        </w:rPr>
        <w:sectPr w:rsidR="007E2C93" w:rsidRPr="008E6AC7" w:rsidSect="00164D69">
          <w:headerReference w:type="default" r:id="rId7"/>
          <w:type w:val="continuous"/>
          <w:pgSz w:w="12240" w:h="15840"/>
          <w:pgMar w:top="1440" w:right="1440" w:bottom="1440" w:left="2160" w:header="706" w:footer="706" w:gutter="0"/>
          <w:pgNumType w:start="1"/>
          <w:cols w:space="708"/>
          <w:docGrid w:linePitch="360"/>
        </w:sectPr>
      </w:pPr>
      <w:r>
        <w:fldChar w:fldCharType="end"/>
      </w:r>
    </w:p>
    <w:p w:rsidR="007E2C93" w:rsidRPr="00692E1A" w:rsidRDefault="007E2C93" w:rsidP="00747D1A">
      <w:pPr>
        <w:pStyle w:val="Heading1"/>
      </w:pPr>
      <w:bookmarkStart w:id="2" w:name="_Toc289606828"/>
      <w:r>
        <w:t>Introduction</w:t>
      </w:r>
      <w:bookmarkEnd w:id="0"/>
      <w:r>
        <w:t xml:space="preserve"> (Alex Craig)</w:t>
      </w:r>
      <w:bookmarkEnd w:id="2"/>
    </w:p>
    <w:p w:rsidR="007E2C93" w:rsidRDefault="007E2C93" w:rsidP="007D6543">
      <w:r>
        <w:t>This report is intended as a final report of progress by the RoboWars SYSC 4907 engineering project team. The RoboWars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RoboWars project aims to create a feature rich robotics control system that can be easily adapted to any Bluetooth capable robotics system.</w:t>
      </w:r>
    </w:p>
    <w:p w:rsidR="007E2C93" w:rsidRDefault="007E2C93" w:rsidP="007D6543">
      <w:r>
        <w:t>Developing a robotics control system on a widely available mobile platform provides developers with greater accessibility and reduced development time. Using smartphones to remotely control devices, robotic or not, eliminates the need for extra time and development resources to be spent on designing and building a specialised hardware platform to run the control software on. With smartphones already in widespread use by the public it is simple and intuitive for a user to download, install, and immediately use the application to remotely control their device. This provides developers with a well established and easily accessible customer base.</w:t>
      </w:r>
    </w:p>
    <w:p w:rsidR="007E2C93" w:rsidRDefault="007E2C93" w:rsidP="007D6543">
      <w:r>
        <w:t>In addition to avoiding hardware development costs, smartphones provide a powerful platform which can support a wide range of features to enhance the usability of the controlled robotics. Smartphones are typically equipped with high resolution touch screens, Wi-Fi and Bluetooth communication capabilities, accelerometers, and 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7E2C93" w:rsidRDefault="007E2C93" w:rsidP="007D6543">
      <w:r>
        <w:t xml:space="preserve">The RoboWars project has two primary objectives: </w:t>
      </w:r>
    </w:p>
    <w:p w:rsidR="007E2C93" w:rsidRDefault="007E2C93" w:rsidP="007D6543">
      <w:pPr>
        <w:pStyle w:val="ListParagraph"/>
        <w:numPr>
          <w:ilvl w:val="0"/>
          <w:numId w:val="4"/>
        </w:numPr>
      </w:pPr>
      <w:r>
        <w:t>The first project objective is to develop a robotics control system which is both intuitive to use and is implemented on a mobile platform that is widely available and used by the public. Specifically, the project targets mobile smartphones running the Android operating system as the client platform.</w:t>
      </w:r>
    </w:p>
    <w:p w:rsidR="007E2C93" w:rsidRDefault="007E2C93"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7E2C93" w:rsidRDefault="007E2C93" w:rsidP="007D6543">
      <w:r>
        <w:t>To combine these objectives, the project aims to create a solution which allows two remotely controlled LEGO Mindstorm NXT 2.0 robots to share and interact with a simple virtual world which will be rendered in three dimensions and overlaid on a live video feed to be displayed to the remote operators. Users can connect to the system from smartphones anywhere where an internet connection is available, and use the robots to play simple virtual games supported by augmented reality overlays. Specifically, the project aims to support two game modes: a tank simulation, and “light-cycles.” In the tank simulation game mode players would be given full analog control of their robots, and virtual projectiles would be used to remove other robots from the game. In the “light-cycles” game mode, each player’s robot must constantly move forward, and must avoid the virtual walls generated behind each robot. The calculated position of each robot in the server’s internal state must match the actual physical location of each robot at all times for consistent game play.</w:t>
      </w:r>
    </w:p>
    <w:p w:rsidR="007E2C93" w:rsidRDefault="007E2C93" w:rsidP="007D6543">
      <w:r>
        <w:t>The following components of the proposed solution have been successfully implemented:</w:t>
      </w:r>
    </w:p>
    <w:p w:rsidR="007E2C93" w:rsidRDefault="007E2C93" w:rsidP="007D5053">
      <w:pPr>
        <w:pStyle w:val="ListParagraph"/>
        <w:numPr>
          <w:ilvl w:val="0"/>
          <w:numId w:val="5"/>
        </w:numPr>
      </w:pPr>
      <w:r>
        <w:t>Centralized server software which manages connections, propagates commands and messages, and records client state from Android clients (via standard IP) and Mindstorm NXT 2.0 robotics kits (via Bluetooth).</w:t>
      </w:r>
    </w:p>
    <w:p w:rsidR="007E2C93" w:rsidRDefault="007E2C93" w:rsidP="007D5053">
      <w:pPr>
        <w:pStyle w:val="ListParagraph"/>
        <w:numPr>
          <w:ilvl w:val="0"/>
          <w:numId w:val="5"/>
        </w:numPr>
      </w:pPr>
      <w:r>
        <w:t>Mindstorm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7E2C93" w:rsidRDefault="007E2C93" w:rsidP="007D5053">
      <w:pPr>
        <w:pStyle w:val="ListParagraph"/>
        <w:numPr>
          <w:ilvl w:val="0"/>
          <w:numId w:val="5"/>
        </w:numPr>
      </w:pPr>
      <w:r>
        <w:t xml:space="preserve">Server side virtual world implementation which is capable of asynchronously updating robot positions, updating model physics in real time, filtering client commands based on validity against the current game state, and generating outgoing robot commands to ensure physical robot movement does not violate the virtual game state. </w:t>
      </w:r>
    </w:p>
    <w:p w:rsidR="007E2C93" w:rsidRDefault="007E2C93" w:rsidP="007D5053">
      <w:pPr>
        <w:pStyle w:val="ListParagraph"/>
        <w:numPr>
          <w:ilvl w:val="0"/>
          <w:numId w:val="5"/>
        </w:numPr>
      </w:pPr>
      <w:r>
        <w:t>Real time video streaming from a USB webcam connected to the central server to Android clients using a custom UDP protocol.</w:t>
      </w:r>
    </w:p>
    <w:p w:rsidR="007E2C93" w:rsidRDefault="007E2C93"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7E2C93" w:rsidRDefault="007E2C93" w:rsidP="007D6543">
      <w:r>
        <w:t>The remainder of this report will detail the development methodology of the RoboWars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7E2C93" w:rsidRDefault="007E2C93" w:rsidP="00FC382A">
      <w:pPr>
        <w:pStyle w:val="Heading1"/>
      </w:pPr>
      <w:bookmarkStart w:id="3" w:name="_Toc289606829"/>
      <w:r>
        <w:t>The Engineering Project (Steve Legere)</w:t>
      </w:r>
      <w:bookmarkEnd w:id="3"/>
    </w:p>
    <w:p w:rsidR="007E2C93" w:rsidRPr="008E6AC7" w:rsidRDefault="007E2C93" w:rsidP="008E6AC7">
      <w:pPr>
        <w:rPr>
          <w:szCs w:val="24"/>
        </w:rPr>
      </w:pPr>
      <w:r>
        <w:rPr>
          <w:szCs w:val="24"/>
        </w:rPr>
        <w:t>Doing this last...</w:t>
      </w:r>
    </w:p>
    <w:p w:rsidR="007E2C93" w:rsidRDefault="007E2C93" w:rsidP="00FC382A">
      <w:pPr>
        <w:pStyle w:val="Heading1"/>
      </w:pPr>
      <w:bookmarkStart w:id="4" w:name="_Toc289606830"/>
      <w:r>
        <w:t>Background and Terminology</w:t>
      </w:r>
      <w:bookmarkEnd w:id="4"/>
    </w:p>
    <w:p w:rsidR="007E2C93" w:rsidRDefault="007E2C93" w:rsidP="008E6AC7">
      <w:pPr>
        <w:pStyle w:val="Heading2"/>
      </w:pPr>
      <w:bookmarkStart w:id="5" w:name="_Toc289606831"/>
      <w:r>
        <w:t>Android (Steve Legere)</w:t>
      </w:r>
      <w:bookmarkEnd w:id="5"/>
    </w:p>
    <w:p w:rsidR="007E2C93" w:rsidRDefault="007E2C93" w:rsidP="008E6AC7">
      <w:pPr>
        <w:rPr>
          <w:szCs w:val="24"/>
        </w:rPr>
      </w:pPr>
      <w:r w:rsidRPr="00CE0CD1">
        <w:rPr>
          <w:szCs w:val="24"/>
        </w:rPr>
        <w:t>Android is a set of software which includes a mobile Operating System (OS), middleware, and required applications. Android is open source software (OSS), meaning the source code is freely available to the general public to use and modify so long as the licensing restrictions are adhered to.</w:t>
      </w:r>
    </w:p>
    <w:p w:rsidR="007E2C93" w:rsidRDefault="007E2C93" w:rsidP="008E6AC7">
      <w:pPr>
        <w:pStyle w:val="Heading3"/>
      </w:pPr>
      <w:bookmarkStart w:id="6" w:name="_Toc289606832"/>
      <w:r>
        <w:t>Operating System</w:t>
      </w:r>
      <w:bookmarkEnd w:id="6"/>
    </w:p>
    <w:p w:rsidR="007E2C93" w:rsidRPr="00CE0CD1" w:rsidRDefault="007E2C93"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Dalvic Virtual Machine (DVM). </w:t>
      </w:r>
      <w:r>
        <w:rPr>
          <w:szCs w:val="24"/>
        </w:rPr>
        <w:t>[1]</w:t>
      </w:r>
    </w:p>
    <w:p w:rsidR="007E2C93" w:rsidRPr="00CE0CD1" w:rsidRDefault="007E2C93" w:rsidP="008E6AC7">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Pr>
          <w:szCs w:val="24"/>
        </w:rPr>
        <w:t>[1]</w:t>
      </w:r>
    </w:p>
    <w:p w:rsidR="007E2C93" w:rsidRPr="00CE0CD1" w:rsidRDefault="007E2C93" w:rsidP="008E6AC7">
      <w:pPr>
        <w:rPr>
          <w:szCs w:val="24"/>
        </w:rPr>
      </w:pPr>
      <w:r w:rsidRPr="00CE0CD1">
        <w:rPr>
          <w:szCs w:val="24"/>
        </w:rPr>
        <w:t>The libraries included in the Android software development kit (SDK) are:</w:t>
      </w:r>
    </w:p>
    <w:p w:rsidR="007E2C93" w:rsidRPr="00CE0CD1" w:rsidRDefault="007E2C93" w:rsidP="008E6AC7">
      <w:pPr>
        <w:pStyle w:val="ListParagraph"/>
        <w:numPr>
          <w:ilvl w:val="0"/>
          <w:numId w:val="11"/>
        </w:numPr>
        <w:rPr>
          <w:szCs w:val="24"/>
        </w:rPr>
      </w:pPr>
      <w:r w:rsidRPr="00CE0CD1">
        <w:rPr>
          <w:szCs w:val="24"/>
        </w:rPr>
        <w:t>Libc: Standard C library;</w:t>
      </w:r>
    </w:p>
    <w:p w:rsidR="007E2C93" w:rsidRPr="00CE0CD1" w:rsidRDefault="007E2C93" w:rsidP="008E6AC7">
      <w:pPr>
        <w:pStyle w:val="ListParagraph"/>
        <w:numPr>
          <w:ilvl w:val="0"/>
          <w:numId w:val="11"/>
        </w:numPr>
        <w:rPr>
          <w:szCs w:val="24"/>
        </w:rPr>
      </w:pPr>
      <w:r w:rsidRPr="00CE0CD1">
        <w:rPr>
          <w:szCs w:val="24"/>
        </w:rPr>
        <w:t>SSL: Secure Socket Layer;</w:t>
      </w:r>
    </w:p>
    <w:p w:rsidR="007E2C93" w:rsidRPr="00CE0CD1" w:rsidRDefault="007E2C93" w:rsidP="008E6AC7">
      <w:pPr>
        <w:pStyle w:val="ListParagraph"/>
        <w:numPr>
          <w:ilvl w:val="0"/>
          <w:numId w:val="11"/>
        </w:numPr>
        <w:rPr>
          <w:szCs w:val="24"/>
        </w:rPr>
      </w:pPr>
      <w:r w:rsidRPr="00CE0CD1">
        <w:rPr>
          <w:szCs w:val="24"/>
        </w:rPr>
        <w:t>SGL: Custom engine library for 2D images;</w:t>
      </w:r>
    </w:p>
    <w:p w:rsidR="007E2C93" w:rsidRPr="00CE0CD1" w:rsidRDefault="007E2C93" w:rsidP="008E6AC7">
      <w:pPr>
        <w:pStyle w:val="ListParagraph"/>
        <w:numPr>
          <w:ilvl w:val="0"/>
          <w:numId w:val="11"/>
        </w:numPr>
        <w:rPr>
          <w:szCs w:val="24"/>
        </w:rPr>
      </w:pPr>
      <w:r w:rsidRPr="00CE0CD1">
        <w:rPr>
          <w:szCs w:val="24"/>
        </w:rPr>
        <w:t>OpenGL/ES: An engine library for 3D images;</w:t>
      </w:r>
    </w:p>
    <w:p w:rsidR="007E2C93" w:rsidRPr="00CE0CD1" w:rsidRDefault="007E2C93" w:rsidP="008E6AC7">
      <w:pPr>
        <w:pStyle w:val="ListParagraph"/>
        <w:numPr>
          <w:ilvl w:val="0"/>
          <w:numId w:val="11"/>
        </w:numPr>
        <w:rPr>
          <w:szCs w:val="24"/>
        </w:rPr>
      </w:pPr>
      <w:r w:rsidRPr="00CE0CD1">
        <w:rPr>
          <w:szCs w:val="24"/>
        </w:rPr>
        <w:t>Media: Library which deals with all multimedia intents;</w:t>
      </w:r>
    </w:p>
    <w:p w:rsidR="007E2C93" w:rsidRPr="00CE0CD1" w:rsidRDefault="007E2C93" w:rsidP="008E6AC7">
      <w:pPr>
        <w:pStyle w:val="ListParagraph"/>
        <w:numPr>
          <w:ilvl w:val="0"/>
          <w:numId w:val="11"/>
        </w:numPr>
        <w:rPr>
          <w:szCs w:val="24"/>
        </w:rPr>
      </w:pPr>
      <w:r w:rsidRPr="00CE0CD1">
        <w:rPr>
          <w:szCs w:val="24"/>
        </w:rPr>
        <w:t>SQLite: Deals with SQL databases, used for data storage;</w:t>
      </w:r>
    </w:p>
    <w:p w:rsidR="007E2C93" w:rsidRPr="00CE0CD1" w:rsidRDefault="007E2C93" w:rsidP="008E6AC7">
      <w:pPr>
        <w:pStyle w:val="ListParagraph"/>
        <w:numPr>
          <w:ilvl w:val="0"/>
          <w:numId w:val="11"/>
        </w:numPr>
        <w:rPr>
          <w:szCs w:val="24"/>
        </w:rPr>
      </w:pPr>
      <w:r w:rsidRPr="00CE0CD1">
        <w:rPr>
          <w:szCs w:val="24"/>
        </w:rPr>
        <w:t>WebKit: Library for web-based applications, such as browsers;</w:t>
      </w:r>
    </w:p>
    <w:p w:rsidR="007E2C93" w:rsidRPr="00CE0CD1" w:rsidRDefault="007E2C93" w:rsidP="008E6AC7">
      <w:pPr>
        <w:pStyle w:val="ListParagraph"/>
        <w:numPr>
          <w:ilvl w:val="0"/>
          <w:numId w:val="11"/>
        </w:numPr>
        <w:rPr>
          <w:szCs w:val="24"/>
        </w:rPr>
      </w:pPr>
      <w:r w:rsidRPr="00CE0CD1">
        <w:rPr>
          <w:szCs w:val="24"/>
        </w:rPr>
        <w:t>FreeType: Deals with images and vectors; and</w:t>
      </w:r>
    </w:p>
    <w:p w:rsidR="007E2C93" w:rsidRPr="00CE0CD1" w:rsidRDefault="007E2C93" w:rsidP="008E6AC7">
      <w:pPr>
        <w:pStyle w:val="ListParagraph"/>
        <w:numPr>
          <w:ilvl w:val="0"/>
          <w:numId w:val="11"/>
        </w:numPr>
        <w:rPr>
          <w:szCs w:val="24"/>
        </w:rPr>
      </w:pPr>
      <w:r w:rsidRPr="00CE0CD1">
        <w:rPr>
          <w:szCs w:val="24"/>
        </w:rPr>
        <w:t xml:space="preserve">Surface Manager: Provides surface holders for various applications. </w:t>
      </w:r>
      <w:r>
        <w:rPr>
          <w:szCs w:val="24"/>
        </w:rPr>
        <w:t>[2]</w:t>
      </w:r>
    </w:p>
    <w:p w:rsidR="007E2C93" w:rsidRDefault="007E2C93" w:rsidP="008E6AC7">
      <w:pPr>
        <w:rPr>
          <w:szCs w:val="24"/>
        </w:rPr>
      </w:pPr>
      <w:r w:rsidRPr="00CE0CD1">
        <w:rPr>
          <w:szCs w:val="24"/>
        </w:rPr>
        <w:t>Of the nine listed libraries, two were used extensively (OpenGL/ES and Surface Manager) and will be discussed in further detail in sections 8.1 and 8.2.</w:t>
      </w:r>
    </w:p>
    <w:p w:rsidR="007E2C93" w:rsidRDefault="007E2C93" w:rsidP="008E6AC7">
      <w:pPr>
        <w:pStyle w:val="Heading3"/>
      </w:pPr>
      <w:bookmarkStart w:id="7" w:name="_Toc289606833"/>
      <w:r>
        <w:t>Emulator</w:t>
      </w:r>
      <w:bookmarkEnd w:id="7"/>
    </w:p>
    <w:p w:rsidR="007E2C93" w:rsidRPr="00CE0CD1" w:rsidRDefault="007E2C93"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7E2C93" w:rsidRPr="00CE0CD1" w:rsidRDefault="007E2C93" w:rsidP="008E6AC7">
      <w:pPr>
        <w:pStyle w:val="ListParagraph"/>
        <w:numPr>
          <w:ilvl w:val="0"/>
          <w:numId w:val="12"/>
        </w:numPr>
        <w:rPr>
          <w:szCs w:val="24"/>
        </w:rPr>
      </w:pPr>
      <w:r w:rsidRPr="00CE0CD1">
        <w:rPr>
          <w:szCs w:val="24"/>
        </w:rPr>
        <w:t>Integrates very well with the Eclipse Integrated Development Environment (IDE); and</w:t>
      </w:r>
    </w:p>
    <w:p w:rsidR="007E2C93" w:rsidRPr="00CE0CD1" w:rsidRDefault="007E2C93" w:rsidP="008E6AC7">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7E2C93" w:rsidRDefault="007E2C93" w:rsidP="008E6AC7">
      <w:pPr>
        <w:rPr>
          <w:szCs w:val="24"/>
        </w:rPr>
      </w:pPr>
      <w:r w:rsidRPr="00CE0CD1">
        <w:rPr>
          <w:szCs w:val="24"/>
        </w:rPr>
        <w:t>Of course, there are some functionalities which even the Android Emulator does not implement, such as the built-in gyroscope of more modern mobile devices. This particular issue is covered in section 3.1.3 below.</w:t>
      </w:r>
    </w:p>
    <w:p w:rsidR="007E2C93" w:rsidRDefault="007E2C93" w:rsidP="008E6AC7">
      <w:pPr>
        <w:pStyle w:val="Heading3"/>
      </w:pPr>
      <w:bookmarkStart w:id="8" w:name="_Toc289606834"/>
      <w:r>
        <w:t>Additional Libraries</w:t>
      </w:r>
      <w:bookmarkEnd w:id="8"/>
    </w:p>
    <w:p w:rsidR="007E2C93" w:rsidRPr="00CE0CD1" w:rsidRDefault="007E2C93" w:rsidP="008E6AC7">
      <w:pPr>
        <w:rPr>
          <w:szCs w:val="24"/>
        </w:rPr>
      </w:pPr>
      <w:r w:rsidRPr="00CE0CD1">
        <w:rPr>
          <w:szCs w:val="24"/>
        </w:rPr>
        <w:t>In order to properly test the tilt functionality of the Android mobile device without access to such hardware, an open source project by OpenIntents was utilized. As mentioned in section 3.1.2, the Android Emulator does not implement or support the gyroscope functionality which the RoboWars project has taken advantage of. Fortunately, OpenIntents has already solves this problem by implementing their own open source project – Sensor Simulator – which directly addresses this issue.</w:t>
      </w:r>
    </w:p>
    <w:p w:rsidR="007E2C93" w:rsidRDefault="007E2C93" w:rsidP="008E6AC7">
      <w:pPr>
        <w:rPr>
          <w:szCs w:val="24"/>
        </w:rPr>
      </w:pPr>
      <w:r w:rsidRPr="00CE0CD1">
        <w:rPr>
          <w:szCs w:val="24"/>
        </w:rPr>
        <w:t xml:space="preserve">The Sensor Simulator project allows the designer to “simulate sensor data with the mouse in real time. It currently supports accelerometer, compass, orientation, and temperature sensors, where the behavior can be customized through various settings.” </w:t>
      </w:r>
      <w:r>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Pr>
          <w:szCs w:val="24"/>
        </w:rPr>
        <w:t>[3]</w:t>
      </w:r>
    </w:p>
    <w:p w:rsidR="007E2C93" w:rsidRDefault="007E2C93" w:rsidP="0082768E">
      <w:pPr>
        <w:pStyle w:val="Heading2"/>
      </w:pPr>
      <w:bookmarkStart w:id="9" w:name="_Toc289606835"/>
      <w:r>
        <w:t>Lego Mindstorm NXT 2.0 (Michael Wright)</w:t>
      </w:r>
      <w:bookmarkEnd w:id="9"/>
    </w:p>
    <w:p w:rsidR="007E2C93" w:rsidRPr="0082768E" w:rsidRDefault="007E2C93" w:rsidP="0082768E">
      <w:pPr>
        <w:pStyle w:val="Heading3"/>
      </w:pPr>
      <w:bookmarkStart w:id="10" w:name="_Toc289606836"/>
      <w:r>
        <w:t>Robotic Requirements</w:t>
      </w:r>
      <w:bookmarkEnd w:id="10"/>
    </w:p>
    <w:p w:rsidR="007E2C93" w:rsidRDefault="007E2C93" w:rsidP="0082768E">
      <w:pPr>
        <w:pStyle w:val="NoSpacing"/>
        <w:spacing w:line="480" w:lineRule="auto"/>
        <w:rPr>
          <w:sz w:val="24"/>
          <w:szCs w:val="24"/>
        </w:rPr>
      </w:pPr>
      <w:r w:rsidRPr="009928E1">
        <w:rPr>
          <w:sz w:val="24"/>
          <w:szCs w:val="24"/>
        </w:rPr>
        <w:t xml:space="preserve">The robots required for Robowars were required to have </w:t>
      </w:r>
      <w:r>
        <w:rPr>
          <w:sz w:val="24"/>
          <w:szCs w:val="24"/>
        </w:rPr>
        <w:t>four</w:t>
      </w:r>
      <w:r w:rsidRPr="009928E1">
        <w:rPr>
          <w:sz w:val="24"/>
          <w:szCs w:val="24"/>
        </w:rPr>
        <w:t xml:space="preserve"> characteristics which were identified as crucial to the implementation of the project.  The</w:t>
      </w:r>
      <w:r>
        <w:rPr>
          <w:sz w:val="24"/>
          <w:szCs w:val="24"/>
        </w:rPr>
        <w:t xml:space="preserve"> first characteristic</w:t>
      </w:r>
      <w:r w:rsidRPr="009928E1">
        <w:rPr>
          <w:sz w:val="24"/>
          <w:szCs w:val="24"/>
        </w:rPr>
        <w:t xml:space="preserve">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w:t>
      </w:r>
      <w:r>
        <w:rPr>
          <w:sz w:val="24"/>
          <w:szCs w:val="24"/>
        </w:rPr>
        <w:t xml:space="preserve">game </w:t>
      </w:r>
      <w:r w:rsidRPr="009928E1">
        <w:rPr>
          <w:sz w:val="24"/>
          <w:szCs w:val="24"/>
        </w:rPr>
        <w:t>model can still remain consistent. Had the server done the position tracking, and a packet had been dropped there could have been a model inconsistency which would render all usage pointless.</w:t>
      </w:r>
    </w:p>
    <w:p w:rsidR="007E2C93" w:rsidRDefault="007E2C93" w:rsidP="0082768E">
      <w:pPr>
        <w:pStyle w:val="Heading3"/>
      </w:pPr>
      <w:bookmarkStart w:id="11" w:name="_Toc289606837"/>
      <w:r>
        <w:t>Mindstorm NXT 2.0 Capabilities</w:t>
      </w:r>
      <w:bookmarkEnd w:id="11"/>
    </w:p>
    <w:p w:rsidR="007E2C93" w:rsidRPr="0082768E" w:rsidRDefault="007E2C93" w:rsidP="0082768E">
      <w:r>
        <w:rPr>
          <w:szCs w:val="24"/>
        </w:rPr>
        <w:t>The NXT 2.0 M</w:t>
      </w:r>
      <w:r w:rsidRPr="009928E1">
        <w:rPr>
          <w:szCs w:val="24"/>
        </w:rPr>
        <w:t>indstorm kits are the</w:t>
      </w:r>
      <w:r>
        <w:rPr>
          <w:szCs w:val="24"/>
        </w:rPr>
        <w:t xml:space="preserve"> 3rd generation of LEGO M</w:t>
      </w:r>
      <w:r w:rsidRPr="009928E1">
        <w:rPr>
          <w:szCs w:val="24"/>
        </w:rPr>
        <w:t>indstorms.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torque</w:t>
      </w:r>
      <w:r>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Pr>
          <w:szCs w:val="24"/>
        </w:rPr>
        <w:t>[5]</w:t>
      </w:r>
      <w:r w:rsidRPr="009928E1">
        <w:rPr>
          <w:szCs w:val="24"/>
        </w:rPr>
        <w:t>.</w:t>
      </w:r>
    </w:p>
    <w:p w:rsidR="007E2C93" w:rsidRDefault="007E2C93" w:rsidP="0082768E">
      <w:pPr>
        <w:pStyle w:val="Heading3"/>
      </w:pPr>
      <w:bookmarkStart w:id="12" w:name="_Toc289606838"/>
      <w:r>
        <w:t>RoboWars Robot Design</w:t>
      </w:r>
      <w:bookmarkEnd w:id="12"/>
    </w:p>
    <w:p w:rsidR="007E2C93" w:rsidRPr="0082768E" w:rsidRDefault="007E2C93" w:rsidP="0082768E">
      <w:pPr>
        <w:pStyle w:val="NoSpacing"/>
        <w:spacing w:line="480" w:lineRule="auto"/>
        <w:rPr>
          <w:sz w:val="24"/>
          <w:szCs w:val="24"/>
        </w:rPr>
      </w:pPr>
      <w:r w:rsidRPr="009928E1">
        <w:rPr>
          <w:sz w:val="24"/>
          <w:szCs w:val="24"/>
        </w:rPr>
        <w:t xml:space="preserve">RoboWars has built its own custom robots for this project. In our design we have used </w:t>
      </w:r>
      <w:r>
        <w:rPr>
          <w:sz w:val="24"/>
          <w:szCs w:val="24"/>
        </w:rPr>
        <w:t>two</w:t>
      </w:r>
      <w:r w:rsidRPr="009928E1">
        <w:rPr>
          <w:sz w:val="24"/>
          <w:szCs w:val="24"/>
        </w:rPr>
        <w:t xml:space="preserve"> servo motors to provide both drive and steering, balanced over a central steering column. These two servo motors can provide zero radius turning by having them spin in opposite directions. To ensure the robots are able to function as liberally as possible the design has added a gearing system with a 3.38:1 gear ratio. The robots communicate to the server over a custom built messaging protocol over a Bluetooth connection. The robots also have a front mounted colour sensor used to provide readings from the map to provide error corrections.</w:t>
      </w:r>
    </w:p>
    <w:p w:rsidR="007E2C93" w:rsidRDefault="007E2C93" w:rsidP="00FC382A">
      <w:pPr>
        <w:pStyle w:val="Heading1"/>
      </w:pPr>
      <w:bookmarkStart w:id="13" w:name="_Toc288392664"/>
      <w:bookmarkStart w:id="14" w:name="_Toc289606839"/>
      <w:r>
        <w:t>Requirements (Alex Craig)</w:t>
      </w:r>
      <w:bookmarkEnd w:id="13"/>
      <w:bookmarkEnd w:id="14"/>
    </w:p>
    <w:p w:rsidR="007E2C93" w:rsidRDefault="007E2C93" w:rsidP="00FC382A">
      <w:r>
        <w:t xml:space="preserve">The RoboWars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7E2C93" w:rsidRDefault="007E2C93" w:rsidP="00FC382A"/>
    <w:p w:rsidR="007E2C93" w:rsidRDefault="007E2C93">
      <w:pPr>
        <w:rPr>
          <w:b/>
          <w:bCs/>
          <w:color w:val="4F81BD"/>
          <w:sz w:val="18"/>
          <w:szCs w:val="18"/>
        </w:rPr>
      </w:pPr>
      <w:r>
        <w:br w:type="page"/>
      </w:r>
    </w:p>
    <w:p w:rsidR="007E2C93" w:rsidRDefault="007E2C93" w:rsidP="00607BEF">
      <w:pPr>
        <w:pStyle w:val="Caption"/>
      </w:pPr>
      <w:bookmarkStart w:id="15" w:name="_Toc289606895"/>
      <w:r w:rsidRPr="00EC0E33">
        <w:t>Table</w:t>
      </w:r>
      <w:r>
        <w:t xml:space="preserve"> </w:t>
      </w:r>
      <w:fldSimple w:instr=" STYLEREF 1 \s ">
        <w:r>
          <w:rPr>
            <w:noProof/>
          </w:rPr>
          <w:t>7</w:t>
        </w:r>
      </w:fldSimple>
      <w:r>
        <w:t>.</w:t>
      </w:r>
      <w:fldSimple w:instr=" SEQ Table \* ARABIC \s 1 ">
        <w:r>
          <w:rPr>
            <w:noProof/>
          </w:rPr>
          <w:t>1</w:t>
        </w:r>
      </w:fldSimple>
      <w:r>
        <w:t>: RoboWars use case names and descriptions</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34"/>
        <w:gridCol w:w="7022"/>
      </w:tblGrid>
      <w:tr w:rsidR="007E2C93" w:rsidRPr="00DB4E46" w:rsidTr="00607BEF">
        <w:tc>
          <w:tcPr>
            <w:tcW w:w="0" w:type="auto"/>
            <w:gridSpan w:val="2"/>
            <w:tcBorders>
              <w:bottom w:val="double" w:sz="4" w:space="0" w:color="auto"/>
            </w:tcBorders>
          </w:tcPr>
          <w:p w:rsidR="007E2C93" w:rsidRPr="00DB4E46" w:rsidRDefault="007E2C93" w:rsidP="00B57CFD">
            <w:pPr>
              <w:spacing w:after="0" w:line="240" w:lineRule="auto"/>
              <w:jc w:val="center"/>
              <w:rPr>
                <w:b/>
                <w:szCs w:val="24"/>
              </w:rPr>
            </w:pPr>
            <w:r>
              <w:rPr>
                <w:b/>
                <w:szCs w:val="24"/>
              </w:rPr>
              <w:t>Server Administration Use Cases</w:t>
            </w:r>
          </w:p>
        </w:tc>
      </w:tr>
      <w:tr w:rsidR="007E2C93" w:rsidRPr="00DB4E46" w:rsidTr="00B57CFD">
        <w:tc>
          <w:tcPr>
            <w:tcW w:w="0" w:type="auto"/>
            <w:tcBorders>
              <w:bottom w:val="double" w:sz="4" w:space="0" w:color="auto"/>
            </w:tcBorders>
          </w:tcPr>
          <w:p w:rsidR="007E2C93" w:rsidRPr="00DB4E46" w:rsidRDefault="007E2C93" w:rsidP="00B57CFD">
            <w:pPr>
              <w:spacing w:after="0" w:line="240" w:lineRule="auto"/>
              <w:rPr>
                <w:b/>
                <w:szCs w:val="24"/>
              </w:rPr>
            </w:pPr>
            <w:r w:rsidRPr="00DB4E46">
              <w:rPr>
                <w:b/>
                <w:szCs w:val="24"/>
              </w:rPr>
              <w:t>Name</w:t>
            </w:r>
          </w:p>
        </w:tc>
        <w:tc>
          <w:tcPr>
            <w:tcW w:w="0" w:type="auto"/>
            <w:tcBorders>
              <w:bottom w:val="double" w:sz="4" w:space="0" w:color="auto"/>
            </w:tcBorders>
          </w:tcPr>
          <w:p w:rsidR="007E2C93" w:rsidRPr="00DB4E46" w:rsidRDefault="007E2C93" w:rsidP="00B57CFD">
            <w:pPr>
              <w:spacing w:after="0" w:line="240" w:lineRule="auto"/>
              <w:rPr>
                <w:b/>
                <w:szCs w:val="24"/>
              </w:rPr>
            </w:pPr>
            <w:r w:rsidRPr="00DB4E46">
              <w:rPr>
                <w:b/>
                <w:szCs w:val="24"/>
              </w:rPr>
              <w:t>Description</w:t>
            </w:r>
          </w:p>
        </w:tc>
      </w:tr>
      <w:tr w:rsidR="007E2C93" w:rsidRPr="00DB4E46" w:rsidTr="00B57CFD">
        <w:tc>
          <w:tcPr>
            <w:tcW w:w="0" w:type="auto"/>
            <w:tcBorders>
              <w:top w:val="double" w:sz="4" w:space="0" w:color="auto"/>
            </w:tcBorders>
          </w:tcPr>
          <w:p w:rsidR="007E2C93" w:rsidRPr="00D3267C" w:rsidRDefault="007E2C93" w:rsidP="00B57CFD">
            <w:pPr>
              <w:spacing w:after="0" w:line="240" w:lineRule="auto"/>
              <w:rPr>
                <w:b/>
                <w:szCs w:val="24"/>
              </w:rPr>
            </w:pPr>
            <w:r w:rsidRPr="00D3267C">
              <w:rPr>
                <w:b/>
                <w:szCs w:val="24"/>
              </w:rPr>
              <w:t>Configure wired camera</w:t>
            </w:r>
          </w:p>
        </w:tc>
        <w:tc>
          <w:tcPr>
            <w:tcW w:w="0" w:type="auto"/>
            <w:tcBorders>
              <w:top w:val="double" w:sz="4" w:space="0" w:color="auto"/>
            </w:tcBorders>
          </w:tcPr>
          <w:p w:rsidR="007E2C93" w:rsidRDefault="007E2C93" w:rsidP="00B57CF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7E2C93" w:rsidRDefault="007E2C93" w:rsidP="00B57CFD">
            <w:pPr>
              <w:spacing w:after="0" w:line="240" w:lineRule="auto"/>
              <w:rPr>
                <w:szCs w:val="24"/>
              </w:rPr>
            </w:pPr>
          </w:p>
          <w:p w:rsidR="007E2C93" w:rsidRPr="00DB4E46" w:rsidRDefault="007E2C93" w:rsidP="00B57CF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7E2C93" w:rsidRPr="00DB4E46" w:rsidTr="00B57CFD">
        <w:tc>
          <w:tcPr>
            <w:tcW w:w="0" w:type="auto"/>
          </w:tcPr>
          <w:p w:rsidR="007E2C93" w:rsidRPr="00D3267C" w:rsidRDefault="007E2C93" w:rsidP="00B57CFD">
            <w:pPr>
              <w:spacing w:after="0" w:line="240" w:lineRule="auto"/>
              <w:rPr>
                <w:b/>
                <w:szCs w:val="24"/>
              </w:rPr>
            </w:pPr>
            <w:r w:rsidRPr="00D3267C">
              <w:rPr>
                <w:b/>
                <w:szCs w:val="24"/>
              </w:rPr>
              <w:t>Display local video feed</w:t>
            </w:r>
          </w:p>
        </w:tc>
        <w:tc>
          <w:tcPr>
            <w:tcW w:w="0" w:type="auto"/>
          </w:tcPr>
          <w:p w:rsidR="007E2C93" w:rsidRDefault="007E2C93" w:rsidP="00B57CF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7E2C93" w:rsidRDefault="007E2C93" w:rsidP="00B57CFD">
            <w:pPr>
              <w:spacing w:after="0" w:line="240" w:lineRule="auto"/>
              <w:rPr>
                <w:szCs w:val="24"/>
              </w:rPr>
            </w:pPr>
          </w:p>
          <w:p w:rsidR="007E2C93" w:rsidRPr="00DB4E46" w:rsidRDefault="007E2C93" w:rsidP="00B57CF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7E2C93" w:rsidRPr="00DB4E46" w:rsidTr="00B57CFD">
        <w:tc>
          <w:tcPr>
            <w:tcW w:w="0" w:type="auto"/>
          </w:tcPr>
          <w:p w:rsidR="007E2C93" w:rsidRPr="00D3267C" w:rsidRDefault="007E2C93" w:rsidP="00B57CFD">
            <w:pPr>
              <w:spacing w:after="0" w:line="240" w:lineRule="auto"/>
              <w:rPr>
                <w:b/>
                <w:szCs w:val="24"/>
              </w:rPr>
            </w:pPr>
            <w:r w:rsidRPr="00D3267C">
              <w:rPr>
                <w:b/>
                <w:szCs w:val="24"/>
              </w:rPr>
              <w:t>Reset robot positions</w:t>
            </w:r>
          </w:p>
        </w:tc>
        <w:tc>
          <w:tcPr>
            <w:tcW w:w="0" w:type="auto"/>
          </w:tcPr>
          <w:p w:rsidR="007E2C93" w:rsidRDefault="007E2C93" w:rsidP="00B57CF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7E2C93" w:rsidRDefault="007E2C93" w:rsidP="00B57CFD">
            <w:pPr>
              <w:spacing w:after="0" w:line="240" w:lineRule="auto"/>
              <w:rPr>
                <w:szCs w:val="24"/>
              </w:rPr>
            </w:pPr>
          </w:p>
          <w:p w:rsidR="007E2C93" w:rsidRPr="00DB4E46" w:rsidRDefault="007E2C93" w:rsidP="00B57CF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7E2C93" w:rsidRPr="00DB4E46" w:rsidTr="00B57CFD">
        <w:tc>
          <w:tcPr>
            <w:tcW w:w="0" w:type="auto"/>
          </w:tcPr>
          <w:p w:rsidR="007E2C93" w:rsidRPr="00D3267C" w:rsidRDefault="007E2C93" w:rsidP="00B57CFD">
            <w:pPr>
              <w:spacing w:after="0" w:line="240" w:lineRule="auto"/>
              <w:rPr>
                <w:b/>
                <w:szCs w:val="24"/>
              </w:rPr>
            </w:pPr>
            <w:r w:rsidRPr="00D3267C">
              <w:rPr>
                <w:b/>
                <w:szCs w:val="24"/>
              </w:rPr>
              <w:t>Display simplified game state</w:t>
            </w:r>
          </w:p>
        </w:tc>
        <w:tc>
          <w:tcPr>
            <w:tcW w:w="0" w:type="auto"/>
          </w:tcPr>
          <w:p w:rsidR="007E2C93" w:rsidRDefault="007E2C93" w:rsidP="00B57CF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7E2C93" w:rsidRDefault="007E2C93" w:rsidP="00B57CFD">
            <w:pPr>
              <w:spacing w:after="0" w:line="240" w:lineRule="auto"/>
              <w:rPr>
                <w:szCs w:val="24"/>
              </w:rPr>
            </w:pPr>
          </w:p>
          <w:p w:rsidR="007E2C93" w:rsidRPr="00DB4E46" w:rsidRDefault="007E2C93" w:rsidP="00B57CFD">
            <w:pPr>
              <w:spacing w:after="0" w:line="240" w:lineRule="auto"/>
              <w:rPr>
                <w:szCs w:val="24"/>
              </w:rPr>
            </w:pPr>
            <w:r>
              <w:rPr>
                <w:szCs w:val="24"/>
              </w:rPr>
              <w:t>Example: Mike and Steve have previously connected both Android clients and robots to the system, and have launched real time gameplay. Alex opens the administrator GUI, and selects an option to display a 2D graphical view. A new frame appears, which contains a simple “top down” rendering of the current game state (i.e. elements are drawn for the robots, and any virtual game elements such as walls or projectiles).</w:t>
            </w:r>
          </w:p>
        </w:tc>
      </w:tr>
      <w:tr w:rsidR="007E2C93" w:rsidRPr="00607BEF" w:rsidTr="00B57CFD">
        <w:tc>
          <w:tcPr>
            <w:tcW w:w="0" w:type="auto"/>
            <w:gridSpan w:val="2"/>
            <w:tcBorders>
              <w:bottom w:val="double" w:sz="4" w:space="0" w:color="auto"/>
            </w:tcBorders>
          </w:tcPr>
          <w:p w:rsidR="007E2C93" w:rsidRPr="00607BEF" w:rsidRDefault="007E2C93" w:rsidP="00B57CFD">
            <w:pPr>
              <w:spacing w:after="0" w:line="240" w:lineRule="auto"/>
              <w:jc w:val="center"/>
              <w:rPr>
                <w:b/>
                <w:szCs w:val="24"/>
              </w:rPr>
            </w:pPr>
            <w:r w:rsidRPr="00607BEF">
              <w:rPr>
                <w:b/>
                <w:szCs w:val="24"/>
              </w:rPr>
              <w:t xml:space="preserve">Hardware Robot </w:t>
            </w:r>
            <w:r>
              <w:rPr>
                <w:b/>
                <w:szCs w:val="24"/>
              </w:rPr>
              <w:t>Use Cases</w:t>
            </w:r>
          </w:p>
        </w:tc>
      </w:tr>
      <w:tr w:rsidR="007E2C93" w:rsidRPr="00607BEF" w:rsidTr="00B57CFD">
        <w:tc>
          <w:tcPr>
            <w:tcW w:w="0" w:type="auto"/>
            <w:tcBorders>
              <w:top w:val="double" w:sz="4" w:space="0" w:color="auto"/>
              <w:bottom w:val="double" w:sz="4" w:space="0" w:color="auto"/>
            </w:tcBorders>
          </w:tcPr>
          <w:p w:rsidR="007E2C93" w:rsidRPr="00DB4E46" w:rsidRDefault="007E2C93" w:rsidP="00B57CFD">
            <w:pPr>
              <w:spacing w:after="0" w:line="240" w:lineRule="auto"/>
              <w:rPr>
                <w:b/>
                <w:szCs w:val="24"/>
              </w:rPr>
            </w:pPr>
            <w:r>
              <w:rPr>
                <w:b/>
                <w:szCs w:val="24"/>
              </w:rPr>
              <w:t>Name</w:t>
            </w:r>
          </w:p>
        </w:tc>
        <w:tc>
          <w:tcPr>
            <w:tcW w:w="0" w:type="auto"/>
            <w:tcBorders>
              <w:top w:val="double" w:sz="4" w:space="0" w:color="auto"/>
              <w:bottom w:val="double" w:sz="4" w:space="0" w:color="auto"/>
            </w:tcBorders>
          </w:tcPr>
          <w:p w:rsidR="007E2C93" w:rsidRPr="00607BEF" w:rsidRDefault="007E2C93" w:rsidP="00B57CFD">
            <w:pPr>
              <w:spacing w:after="0" w:line="240" w:lineRule="auto"/>
              <w:rPr>
                <w:b/>
                <w:szCs w:val="24"/>
              </w:rPr>
            </w:pPr>
            <w:r w:rsidRPr="00607BEF">
              <w:rPr>
                <w:b/>
                <w:szCs w:val="24"/>
              </w:rPr>
              <w:t>Description</w:t>
            </w:r>
          </w:p>
        </w:tc>
      </w:tr>
      <w:tr w:rsidR="007E2C93" w:rsidRPr="00DB4E46" w:rsidTr="00B57CFD">
        <w:tc>
          <w:tcPr>
            <w:tcW w:w="0" w:type="auto"/>
            <w:tcBorders>
              <w:top w:val="double" w:sz="4" w:space="0" w:color="auto"/>
            </w:tcBorders>
          </w:tcPr>
          <w:p w:rsidR="007E2C93" w:rsidRPr="00D3267C" w:rsidRDefault="007E2C93" w:rsidP="00B57CFD">
            <w:pPr>
              <w:spacing w:after="0" w:line="240" w:lineRule="auto"/>
              <w:rPr>
                <w:b/>
                <w:szCs w:val="24"/>
              </w:rPr>
            </w:pPr>
            <w:r w:rsidRPr="00D3267C">
              <w:rPr>
                <w:b/>
                <w:szCs w:val="24"/>
              </w:rPr>
              <w:t>Register robot for remote control</w:t>
            </w:r>
          </w:p>
        </w:tc>
        <w:tc>
          <w:tcPr>
            <w:tcW w:w="0" w:type="auto"/>
            <w:tcBorders>
              <w:top w:val="double" w:sz="4" w:space="0" w:color="auto"/>
            </w:tcBorders>
          </w:tcPr>
          <w:p w:rsidR="007E2C93" w:rsidRDefault="007E2C93" w:rsidP="00B57CFD">
            <w:pPr>
              <w:spacing w:after="0" w:line="240" w:lineRule="auto"/>
              <w:rPr>
                <w:szCs w:val="24"/>
              </w:rPr>
            </w:pPr>
            <w:r w:rsidRPr="00DB4E46">
              <w:rPr>
                <w:szCs w:val="24"/>
              </w:rPr>
              <w:t>A remote robot connects and registers with the system.</w:t>
            </w:r>
          </w:p>
          <w:p w:rsidR="007E2C93" w:rsidRDefault="007E2C93" w:rsidP="00B57CFD">
            <w:pPr>
              <w:spacing w:after="0" w:line="240" w:lineRule="auto"/>
              <w:rPr>
                <w:szCs w:val="24"/>
              </w:rPr>
            </w:pPr>
          </w:p>
          <w:p w:rsidR="007E2C93" w:rsidRPr="00DB4E46" w:rsidRDefault="007E2C93" w:rsidP="00B57CFD">
            <w:pPr>
              <w:spacing w:after="0" w:line="240" w:lineRule="auto"/>
              <w:rPr>
                <w:szCs w:val="24"/>
              </w:rPr>
            </w:pPr>
            <w:r>
              <w:rPr>
                <w:szCs w:val="24"/>
              </w:rPr>
              <w:t>Example scenario: A Mindstorm NXT 2.0 robot running the RoboWars client software connects to the server through Bluetooth. The robot identifies itself as “NXT1” and is registered with the main server lobby. The identifier “NXT1” can now be seen in the robot list in the administrator GUI.</w:t>
            </w:r>
          </w:p>
        </w:tc>
      </w:tr>
      <w:tr w:rsidR="007E2C93" w:rsidRPr="00DB4E46" w:rsidTr="00B57CFD">
        <w:tc>
          <w:tcPr>
            <w:tcW w:w="0" w:type="auto"/>
          </w:tcPr>
          <w:p w:rsidR="007E2C93" w:rsidRPr="00D3267C" w:rsidRDefault="007E2C93" w:rsidP="00B57CFD">
            <w:pPr>
              <w:spacing w:after="0" w:line="240" w:lineRule="auto"/>
              <w:rPr>
                <w:b/>
                <w:szCs w:val="24"/>
              </w:rPr>
            </w:pPr>
            <w:r w:rsidRPr="00D3267C">
              <w:rPr>
                <w:b/>
                <w:szCs w:val="24"/>
              </w:rPr>
              <w:t>Unregister robot for remote control</w:t>
            </w:r>
          </w:p>
        </w:tc>
        <w:tc>
          <w:tcPr>
            <w:tcW w:w="0" w:type="auto"/>
          </w:tcPr>
          <w:p w:rsidR="007E2C93" w:rsidRDefault="007E2C93" w:rsidP="00B57CFD">
            <w:pPr>
              <w:spacing w:after="0" w:line="240" w:lineRule="auto"/>
              <w:rPr>
                <w:szCs w:val="24"/>
              </w:rPr>
            </w:pPr>
            <w:r w:rsidRPr="00DB4E46">
              <w:rPr>
                <w:szCs w:val="24"/>
              </w:rPr>
              <w:t>A remote robot unregisters from remote control and disconnects from the system.</w:t>
            </w:r>
          </w:p>
          <w:p w:rsidR="007E2C93" w:rsidRDefault="007E2C93" w:rsidP="00B57CFD">
            <w:pPr>
              <w:spacing w:after="0" w:line="240" w:lineRule="auto"/>
              <w:rPr>
                <w:szCs w:val="24"/>
              </w:rPr>
            </w:pPr>
          </w:p>
          <w:p w:rsidR="007E2C93" w:rsidRPr="00DB4E46" w:rsidRDefault="007E2C93" w:rsidP="00B57CFD">
            <w:pPr>
              <w:spacing w:after="0" w:line="240" w:lineRule="auto"/>
              <w:rPr>
                <w:szCs w:val="24"/>
              </w:rPr>
            </w:pPr>
            <w:r>
              <w:rPr>
                <w:szCs w:val="24"/>
              </w:rPr>
              <w:t>Example scenario: A Mindstorm NXT 2.0 robot previously registered with the RoboWars system sends a disconnect signal, and powers down. The server unregisters robot “NXT1”. The identifier “NXT1” can no longer be seen in the robot list in the administrator GUI.</w:t>
            </w:r>
          </w:p>
        </w:tc>
      </w:tr>
      <w:tr w:rsidR="007E2C93" w:rsidRPr="00DB4E46" w:rsidTr="00B57CFD">
        <w:tc>
          <w:tcPr>
            <w:tcW w:w="0" w:type="auto"/>
          </w:tcPr>
          <w:p w:rsidR="007E2C93" w:rsidRPr="00D3267C" w:rsidRDefault="007E2C93" w:rsidP="00B57CFD">
            <w:pPr>
              <w:spacing w:after="0" w:line="240" w:lineRule="auto"/>
              <w:rPr>
                <w:b/>
                <w:szCs w:val="24"/>
              </w:rPr>
            </w:pPr>
            <w:r w:rsidRPr="00D3267C">
              <w:rPr>
                <w:b/>
                <w:szCs w:val="24"/>
              </w:rPr>
              <w:t>Update robot position</w:t>
            </w:r>
          </w:p>
        </w:tc>
        <w:tc>
          <w:tcPr>
            <w:tcW w:w="0" w:type="auto"/>
          </w:tcPr>
          <w:p w:rsidR="007E2C93" w:rsidRDefault="007E2C93" w:rsidP="00B57CFD">
            <w:pPr>
              <w:spacing w:after="0" w:line="240" w:lineRule="auto"/>
              <w:rPr>
                <w:szCs w:val="24"/>
              </w:rPr>
            </w:pPr>
            <w:r w:rsidRPr="00DB4E46">
              <w:rPr>
                <w:szCs w:val="24"/>
              </w:rPr>
              <w:t>A robot asynchronously updates the system to reflect its current position.</w:t>
            </w:r>
          </w:p>
          <w:p w:rsidR="007E2C93" w:rsidRDefault="007E2C93" w:rsidP="00B57CFD">
            <w:pPr>
              <w:spacing w:after="0" w:line="240" w:lineRule="auto"/>
              <w:rPr>
                <w:szCs w:val="24"/>
              </w:rPr>
            </w:pPr>
          </w:p>
          <w:p w:rsidR="007E2C93" w:rsidRPr="00DB4E46" w:rsidRDefault="007E2C93" w:rsidP="00B57CFD">
            <w:pPr>
              <w:spacing w:after="0" w:line="240" w:lineRule="auto"/>
              <w:rPr>
                <w:szCs w:val="24"/>
              </w:rPr>
            </w:pPr>
            <w:r>
              <w:rPr>
                <w:szCs w:val="24"/>
              </w:rPr>
              <w:t>Example scenario: The robot with identifier “NXT1” previously registered with the RoboWars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7E2C93" w:rsidTr="00607BEF">
        <w:tc>
          <w:tcPr>
            <w:tcW w:w="0" w:type="auto"/>
            <w:gridSpan w:val="2"/>
            <w:tcBorders>
              <w:bottom w:val="double" w:sz="4" w:space="0" w:color="auto"/>
            </w:tcBorders>
          </w:tcPr>
          <w:p w:rsidR="007E2C93" w:rsidRPr="00607BEF" w:rsidRDefault="007E2C93"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7E2C93" w:rsidTr="00607BEF">
        <w:tc>
          <w:tcPr>
            <w:tcW w:w="0" w:type="auto"/>
            <w:tcBorders>
              <w:top w:val="double" w:sz="4" w:space="0" w:color="auto"/>
              <w:bottom w:val="double" w:sz="4" w:space="0" w:color="auto"/>
            </w:tcBorders>
          </w:tcPr>
          <w:p w:rsidR="007E2C93" w:rsidRPr="00DB4E46" w:rsidRDefault="007E2C93"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7E2C93" w:rsidRPr="00607BEF" w:rsidRDefault="007E2C93" w:rsidP="00DB4E46">
            <w:pPr>
              <w:spacing w:after="0" w:line="240" w:lineRule="auto"/>
              <w:rPr>
                <w:b/>
                <w:szCs w:val="24"/>
              </w:rPr>
            </w:pPr>
            <w:r w:rsidRPr="00607BEF">
              <w:rPr>
                <w:b/>
                <w:szCs w:val="24"/>
              </w:rPr>
              <w:t>Description</w:t>
            </w:r>
          </w:p>
        </w:tc>
      </w:tr>
      <w:tr w:rsidR="007E2C93" w:rsidTr="00607BEF">
        <w:tc>
          <w:tcPr>
            <w:tcW w:w="0" w:type="auto"/>
            <w:tcBorders>
              <w:top w:val="double" w:sz="4" w:space="0" w:color="auto"/>
            </w:tcBorders>
          </w:tcPr>
          <w:p w:rsidR="007E2C93" w:rsidRPr="00D3267C" w:rsidRDefault="007E2C93" w:rsidP="00DB4E46">
            <w:pPr>
              <w:spacing w:after="0" w:line="240" w:lineRule="auto"/>
              <w:rPr>
                <w:b/>
                <w:szCs w:val="24"/>
              </w:rPr>
            </w:pPr>
            <w:r w:rsidRPr="00D3267C">
              <w:rPr>
                <w:b/>
                <w:szCs w:val="24"/>
              </w:rPr>
              <w:t>Join waiting lobby</w:t>
            </w:r>
          </w:p>
        </w:tc>
        <w:tc>
          <w:tcPr>
            <w:tcW w:w="0" w:type="auto"/>
            <w:tcBorders>
              <w:top w:val="double" w:sz="4" w:space="0" w:color="auto"/>
            </w:tcBorders>
          </w:tcPr>
          <w:p w:rsidR="007E2C93" w:rsidRDefault="007E2C93" w:rsidP="00DB4E46">
            <w:pPr>
              <w:spacing w:after="0" w:line="240" w:lineRule="auto"/>
              <w:rPr>
                <w:szCs w:val="24"/>
              </w:rPr>
            </w:pPr>
            <w:r w:rsidRPr="00DB4E46">
              <w:rPr>
                <w:szCs w:val="24"/>
              </w:rPr>
              <w:t>A mobile client initializes a connection to the server.</w:t>
            </w:r>
          </w:p>
          <w:p w:rsidR="007E2C93" w:rsidRDefault="007E2C93" w:rsidP="00DB4E46">
            <w:pPr>
              <w:spacing w:after="0" w:line="240" w:lineRule="auto"/>
              <w:rPr>
                <w:szCs w:val="24"/>
              </w:rPr>
            </w:pPr>
          </w:p>
          <w:p w:rsidR="007E2C93" w:rsidRPr="00DB4E46" w:rsidRDefault="007E2C93" w:rsidP="00DB4E46">
            <w:pPr>
              <w:spacing w:after="0" w:line="240" w:lineRule="auto"/>
              <w:rPr>
                <w:szCs w:val="24"/>
              </w:rPr>
            </w:pPr>
            <w:r>
              <w:rPr>
                <w:szCs w:val="24"/>
              </w:rPr>
              <w:t>Example scenario: Steve launches the RoboWars Android client software. Steve is prompted for an IP address, username, and port. The client uses the provided IP and port to connect to the RoboWars server and Steve’s username (“Steve”) is registered with the server lobby. “Steve” is added to the list of connected users visible in the administration GUI.</w:t>
            </w:r>
          </w:p>
        </w:tc>
      </w:tr>
      <w:tr w:rsidR="007E2C93" w:rsidTr="00607BEF">
        <w:tc>
          <w:tcPr>
            <w:tcW w:w="0" w:type="auto"/>
          </w:tcPr>
          <w:p w:rsidR="007E2C93" w:rsidRPr="00D3267C" w:rsidRDefault="007E2C93" w:rsidP="00DB4E46">
            <w:pPr>
              <w:spacing w:after="0" w:line="240" w:lineRule="auto"/>
              <w:rPr>
                <w:b/>
                <w:szCs w:val="24"/>
              </w:rPr>
            </w:pPr>
            <w:r w:rsidRPr="00D3267C">
              <w:rPr>
                <w:b/>
                <w:szCs w:val="24"/>
              </w:rPr>
              <w:t>Send chat message</w:t>
            </w:r>
          </w:p>
        </w:tc>
        <w:tc>
          <w:tcPr>
            <w:tcW w:w="0" w:type="auto"/>
          </w:tcPr>
          <w:p w:rsidR="007E2C93" w:rsidRDefault="007E2C93" w:rsidP="00DB4E46">
            <w:pPr>
              <w:spacing w:after="0" w:line="240" w:lineRule="auto"/>
              <w:rPr>
                <w:szCs w:val="24"/>
              </w:rPr>
            </w:pPr>
            <w:r w:rsidRPr="00DB4E46">
              <w:rPr>
                <w:szCs w:val="24"/>
              </w:rPr>
              <w:t>A mobile user sends a chat message to be displayed to all other connected mobile users.</w:t>
            </w:r>
          </w:p>
          <w:p w:rsidR="007E2C93" w:rsidRDefault="007E2C93" w:rsidP="00DB4E46">
            <w:pPr>
              <w:spacing w:after="0" w:line="240" w:lineRule="auto"/>
              <w:rPr>
                <w:szCs w:val="24"/>
              </w:rPr>
            </w:pPr>
          </w:p>
          <w:p w:rsidR="007E2C93" w:rsidRPr="00DB4E46" w:rsidRDefault="007E2C93" w:rsidP="00B12EF9">
            <w:pPr>
              <w:spacing w:after="0" w:line="240" w:lineRule="auto"/>
              <w:rPr>
                <w:szCs w:val="24"/>
              </w:rPr>
            </w:pPr>
            <w:r>
              <w:rPr>
                <w:szCs w:val="24"/>
              </w:rPr>
              <w:t>Example scenario: Steve has previously connected to the RoboWars server. Steve types a chat message into the client side chat lobby, and presses the “Send” button. The chat message is sent to the server, and broadcast to all other players (prefixed by “Steve: “).</w:t>
            </w:r>
          </w:p>
        </w:tc>
      </w:tr>
      <w:tr w:rsidR="007E2C93" w:rsidTr="00607BEF">
        <w:tc>
          <w:tcPr>
            <w:tcW w:w="0" w:type="auto"/>
          </w:tcPr>
          <w:p w:rsidR="007E2C93" w:rsidRPr="00D3267C" w:rsidRDefault="007E2C93" w:rsidP="00DB4E46">
            <w:pPr>
              <w:spacing w:after="0" w:line="240" w:lineRule="auto"/>
              <w:rPr>
                <w:b/>
                <w:szCs w:val="24"/>
              </w:rPr>
            </w:pPr>
            <w:r w:rsidRPr="00D3267C">
              <w:rPr>
                <w:b/>
                <w:szCs w:val="24"/>
              </w:rPr>
              <w:t>Opt-out of robot control</w:t>
            </w:r>
          </w:p>
        </w:tc>
        <w:tc>
          <w:tcPr>
            <w:tcW w:w="0" w:type="auto"/>
          </w:tcPr>
          <w:p w:rsidR="007E2C93" w:rsidRDefault="007E2C93"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7E2C93" w:rsidRDefault="007E2C93" w:rsidP="00DB4E46">
            <w:pPr>
              <w:spacing w:after="0" w:line="240" w:lineRule="auto"/>
              <w:rPr>
                <w:szCs w:val="24"/>
              </w:rPr>
            </w:pPr>
          </w:p>
          <w:p w:rsidR="007E2C93" w:rsidRPr="00DB4E46" w:rsidRDefault="007E2C93" w:rsidP="00DB4E46">
            <w:pPr>
              <w:spacing w:after="0" w:line="240" w:lineRule="auto"/>
              <w:rPr>
                <w:szCs w:val="24"/>
              </w:rPr>
            </w:pPr>
            <w:r>
              <w:rPr>
                <w:szCs w:val="24"/>
              </w:rPr>
              <w:t>Example scenario: Steve has previously connected to the RoboWars server. Steve selects a “Spectator” option in the Android client GUI, and a message is sent to the server. The server updates Steve’s state to that of a pure spectator, and broadcasts a message to all connected clients indicating the change.</w:t>
            </w:r>
          </w:p>
        </w:tc>
      </w:tr>
      <w:tr w:rsidR="007E2C93" w:rsidTr="00607BEF">
        <w:tc>
          <w:tcPr>
            <w:tcW w:w="0" w:type="auto"/>
          </w:tcPr>
          <w:p w:rsidR="007E2C93" w:rsidRPr="00D3267C" w:rsidRDefault="007E2C93" w:rsidP="00DB4E46">
            <w:pPr>
              <w:spacing w:after="0" w:line="240" w:lineRule="auto"/>
              <w:rPr>
                <w:b/>
                <w:szCs w:val="24"/>
              </w:rPr>
            </w:pPr>
            <w:r w:rsidRPr="00D3267C">
              <w:rPr>
                <w:b/>
                <w:szCs w:val="24"/>
              </w:rPr>
              <w:t>Select game type</w:t>
            </w:r>
          </w:p>
        </w:tc>
        <w:tc>
          <w:tcPr>
            <w:tcW w:w="0" w:type="auto"/>
          </w:tcPr>
          <w:p w:rsidR="007E2C93" w:rsidRDefault="007E2C93" w:rsidP="00DB4E46">
            <w:pPr>
              <w:spacing w:after="0" w:line="240" w:lineRule="auto"/>
              <w:rPr>
                <w:szCs w:val="24"/>
              </w:rPr>
            </w:pPr>
            <w:r w:rsidRPr="00DB4E46">
              <w:rPr>
                <w:szCs w:val="24"/>
              </w:rPr>
              <w:t>A player selects the type of game to play prior to starting a new game.</w:t>
            </w:r>
          </w:p>
          <w:p w:rsidR="007E2C93" w:rsidRDefault="007E2C93" w:rsidP="00DB4E46">
            <w:pPr>
              <w:spacing w:after="0" w:line="240" w:lineRule="auto"/>
              <w:rPr>
                <w:szCs w:val="24"/>
              </w:rPr>
            </w:pPr>
          </w:p>
          <w:p w:rsidR="007E2C93" w:rsidRPr="00DB4E46" w:rsidRDefault="007E2C93" w:rsidP="00DB4E46">
            <w:pPr>
              <w:spacing w:after="0" w:line="240" w:lineRule="auto"/>
              <w:rPr>
                <w:szCs w:val="24"/>
              </w:rPr>
            </w:pPr>
            <w:r>
              <w:rPr>
                <w:szCs w:val="24"/>
              </w:rPr>
              <w:t>Example scenario: Steve has previously connected to the RoboWars server. Steve selects a game type from a list of options in the Android client GUI. The selected game type is sent to the server, and if no other players submit a more recent request the next game launched will use the selected game mode.</w:t>
            </w:r>
          </w:p>
        </w:tc>
      </w:tr>
      <w:tr w:rsidR="007E2C93" w:rsidTr="00607BEF">
        <w:tc>
          <w:tcPr>
            <w:tcW w:w="0" w:type="auto"/>
          </w:tcPr>
          <w:p w:rsidR="007E2C93" w:rsidRPr="00D3267C" w:rsidRDefault="007E2C93" w:rsidP="00DB4E46">
            <w:pPr>
              <w:spacing w:after="0" w:line="240" w:lineRule="auto"/>
              <w:rPr>
                <w:b/>
                <w:szCs w:val="24"/>
              </w:rPr>
            </w:pPr>
            <w:r w:rsidRPr="00D3267C">
              <w:rPr>
                <w:b/>
                <w:szCs w:val="24"/>
              </w:rPr>
              <w:t>Pair player to robot for remote control</w:t>
            </w:r>
          </w:p>
        </w:tc>
        <w:tc>
          <w:tcPr>
            <w:tcW w:w="0" w:type="auto"/>
          </w:tcPr>
          <w:p w:rsidR="007E2C93" w:rsidRDefault="007E2C93"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7E2C93" w:rsidRDefault="007E2C93" w:rsidP="00DB4E46">
            <w:pPr>
              <w:spacing w:after="0" w:line="240" w:lineRule="auto"/>
              <w:rPr>
                <w:szCs w:val="24"/>
              </w:rPr>
            </w:pPr>
          </w:p>
          <w:p w:rsidR="007E2C93" w:rsidRPr="00DB4E46" w:rsidRDefault="007E2C93" w:rsidP="00B12EF9">
            <w:pPr>
              <w:spacing w:after="0" w:line="240" w:lineRule="auto"/>
              <w:rPr>
                <w:szCs w:val="24"/>
              </w:rPr>
            </w:pPr>
            <w:r>
              <w:rPr>
                <w:szCs w:val="24"/>
              </w:rPr>
              <w:t>Example scenario: Steve, Mike and Alex areall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7E2C93" w:rsidTr="00607BEF">
        <w:tc>
          <w:tcPr>
            <w:tcW w:w="0" w:type="auto"/>
            <w:gridSpan w:val="2"/>
            <w:tcBorders>
              <w:bottom w:val="double" w:sz="4" w:space="0" w:color="auto"/>
            </w:tcBorders>
          </w:tcPr>
          <w:p w:rsidR="007E2C93" w:rsidRPr="00607BEF" w:rsidRDefault="007E2C93" w:rsidP="00607BEF">
            <w:pPr>
              <w:spacing w:after="0" w:line="240" w:lineRule="auto"/>
              <w:jc w:val="center"/>
              <w:rPr>
                <w:b/>
                <w:szCs w:val="24"/>
              </w:rPr>
            </w:pPr>
            <w:r w:rsidRPr="00607BEF">
              <w:rPr>
                <w:b/>
                <w:szCs w:val="24"/>
              </w:rPr>
              <w:t>Virtual Game Play Use Cases</w:t>
            </w:r>
          </w:p>
        </w:tc>
      </w:tr>
      <w:tr w:rsidR="007E2C93" w:rsidTr="00607BEF">
        <w:tc>
          <w:tcPr>
            <w:tcW w:w="0" w:type="auto"/>
            <w:tcBorders>
              <w:top w:val="double" w:sz="4" w:space="0" w:color="auto"/>
              <w:bottom w:val="double" w:sz="4" w:space="0" w:color="auto"/>
            </w:tcBorders>
          </w:tcPr>
          <w:p w:rsidR="007E2C93" w:rsidRPr="00DB4E46" w:rsidRDefault="007E2C93"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7E2C93" w:rsidRPr="00607BEF" w:rsidRDefault="007E2C93" w:rsidP="00DB4E46">
            <w:pPr>
              <w:spacing w:after="0" w:line="240" w:lineRule="auto"/>
              <w:rPr>
                <w:b/>
                <w:szCs w:val="24"/>
              </w:rPr>
            </w:pPr>
            <w:r w:rsidRPr="00607BEF">
              <w:rPr>
                <w:b/>
                <w:szCs w:val="24"/>
              </w:rPr>
              <w:t>Description</w:t>
            </w:r>
          </w:p>
        </w:tc>
      </w:tr>
      <w:tr w:rsidR="007E2C93" w:rsidTr="00607BEF">
        <w:tc>
          <w:tcPr>
            <w:tcW w:w="0" w:type="auto"/>
            <w:tcBorders>
              <w:top w:val="double" w:sz="4" w:space="0" w:color="auto"/>
            </w:tcBorders>
          </w:tcPr>
          <w:p w:rsidR="007E2C93" w:rsidRPr="00D3267C" w:rsidRDefault="007E2C93" w:rsidP="00DB4E46">
            <w:pPr>
              <w:spacing w:after="0" w:line="240" w:lineRule="auto"/>
              <w:rPr>
                <w:b/>
                <w:szCs w:val="24"/>
              </w:rPr>
            </w:pPr>
            <w:r w:rsidRPr="00D3267C">
              <w:rPr>
                <w:b/>
                <w:szCs w:val="24"/>
              </w:rPr>
              <w:t>Launch game</w:t>
            </w:r>
          </w:p>
        </w:tc>
        <w:tc>
          <w:tcPr>
            <w:tcW w:w="0" w:type="auto"/>
            <w:tcBorders>
              <w:top w:val="double" w:sz="4" w:space="0" w:color="auto"/>
            </w:tcBorders>
          </w:tcPr>
          <w:p w:rsidR="007E2C93" w:rsidRDefault="007E2C93"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7E2C93" w:rsidRDefault="007E2C93" w:rsidP="00DB4E46">
            <w:pPr>
              <w:spacing w:after="0" w:line="240" w:lineRule="auto"/>
              <w:rPr>
                <w:szCs w:val="24"/>
              </w:rPr>
            </w:pPr>
          </w:p>
          <w:p w:rsidR="007E2C93" w:rsidRPr="00DB4E46" w:rsidRDefault="007E2C93"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7E2C93" w:rsidTr="00607BEF">
        <w:tc>
          <w:tcPr>
            <w:tcW w:w="0" w:type="auto"/>
          </w:tcPr>
          <w:p w:rsidR="007E2C93" w:rsidRPr="00D3267C" w:rsidRDefault="007E2C93" w:rsidP="00DB4E46">
            <w:pPr>
              <w:spacing w:after="0" w:line="240" w:lineRule="auto"/>
              <w:rPr>
                <w:b/>
                <w:szCs w:val="24"/>
              </w:rPr>
            </w:pPr>
            <w:r w:rsidRPr="00D3267C">
              <w:rPr>
                <w:b/>
                <w:szCs w:val="24"/>
              </w:rPr>
              <w:t>Display augmented video</w:t>
            </w:r>
          </w:p>
        </w:tc>
        <w:tc>
          <w:tcPr>
            <w:tcW w:w="0" w:type="auto"/>
          </w:tcPr>
          <w:p w:rsidR="007E2C93" w:rsidRDefault="007E2C93"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7E2C93" w:rsidRDefault="007E2C93" w:rsidP="00DB4E46">
            <w:pPr>
              <w:spacing w:after="0" w:line="240" w:lineRule="auto"/>
              <w:rPr>
                <w:szCs w:val="24"/>
              </w:rPr>
            </w:pPr>
          </w:p>
          <w:p w:rsidR="007E2C93" w:rsidRPr="00DB4E46" w:rsidRDefault="007E2C93"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7E2C93" w:rsidTr="00607BEF">
        <w:tc>
          <w:tcPr>
            <w:tcW w:w="0" w:type="auto"/>
          </w:tcPr>
          <w:p w:rsidR="007E2C93" w:rsidRPr="00D3267C" w:rsidRDefault="007E2C93" w:rsidP="00DB4E46">
            <w:pPr>
              <w:spacing w:after="0" w:line="240" w:lineRule="auto"/>
              <w:rPr>
                <w:b/>
                <w:szCs w:val="24"/>
              </w:rPr>
            </w:pPr>
            <w:r w:rsidRPr="00D3267C">
              <w:rPr>
                <w:b/>
                <w:szCs w:val="24"/>
              </w:rPr>
              <w:t>Move robot</w:t>
            </w:r>
          </w:p>
        </w:tc>
        <w:tc>
          <w:tcPr>
            <w:tcW w:w="0" w:type="auto"/>
          </w:tcPr>
          <w:p w:rsidR="007E2C93" w:rsidRDefault="007E2C93" w:rsidP="00DB4E46">
            <w:pPr>
              <w:spacing w:after="0" w:line="240" w:lineRule="auto"/>
              <w:rPr>
                <w:szCs w:val="24"/>
              </w:rPr>
            </w:pPr>
            <w:r w:rsidRPr="00DB4E46">
              <w:rPr>
                <w:szCs w:val="24"/>
              </w:rPr>
              <w:t>A mobile player issues a command for a robot to move, which is passed to the robot by the system.</w:t>
            </w:r>
          </w:p>
          <w:p w:rsidR="007E2C93" w:rsidRDefault="007E2C93" w:rsidP="00DB4E46">
            <w:pPr>
              <w:spacing w:after="0" w:line="240" w:lineRule="auto"/>
              <w:rPr>
                <w:szCs w:val="24"/>
              </w:rPr>
            </w:pPr>
          </w:p>
          <w:p w:rsidR="007E2C93" w:rsidRPr="00DB4E46" w:rsidRDefault="007E2C93"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who is paired to robot “NXT1”. Whenever Steve tilts his Android smartphone, the orientation of the phone is sent to the server, and used to send a corresponding movement command to robot “NXT1”.</w:t>
            </w:r>
          </w:p>
        </w:tc>
      </w:tr>
      <w:tr w:rsidR="007E2C93" w:rsidTr="00607BEF">
        <w:tc>
          <w:tcPr>
            <w:tcW w:w="0" w:type="auto"/>
          </w:tcPr>
          <w:p w:rsidR="007E2C93" w:rsidRPr="00D3267C" w:rsidRDefault="007E2C93" w:rsidP="00DB4E46">
            <w:pPr>
              <w:spacing w:after="0" w:line="240" w:lineRule="auto"/>
              <w:rPr>
                <w:b/>
                <w:szCs w:val="24"/>
              </w:rPr>
            </w:pPr>
            <w:r w:rsidRPr="00D3267C">
              <w:rPr>
                <w:b/>
                <w:szCs w:val="24"/>
              </w:rPr>
              <w:t>Fire virtual projectile</w:t>
            </w:r>
          </w:p>
        </w:tc>
        <w:tc>
          <w:tcPr>
            <w:tcW w:w="0" w:type="auto"/>
          </w:tcPr>
          <w:p w:rsidR="007E2C93" w:rsidRDefault="007E2C93" w:rsidP="00DB4E46">
            <w:pPr>
              <w:spacing w:after="0" w:line="240" w:lineRule="auto"/>
              <w:rPr>
                <w:szCs w:val="24"/>
              </w:rPr>
            </w:pPr>
            <w:r w:rsidRPr="00DB4E46">
              <w:rPr>
                <w:szCs w:val="24"/>
              </w:rPr>
              <w:t>A mobile player issues a command to fire a virtual projectile, which is created and simulated in the system.</w:t>
            </w:r>
          </w:p>
          <w:p w:rsidR="007E2C93" w:rsidRDefault="007E2C93" w:rsidP="00DB4E46">
            <w:pPr>
              <w:spacing w:after="0" w:line="240" w:lineRule="auto"/>
              <w:rPr>
                <w:szCs w:val="24"/>
              </w:rPr>
            </w:pPr>
          </w:p>
          <w:p w:rsidR="007E2C93" w:rsidRPr="00DB4E46" w:rsidRDefault="007E2C93"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7E2C93" w:rsidTr="00607BEF">
        <w:tc>
          <w:tcPr>
            <w:tcW w:w="0" w:type="auto"/>
          </w:tcPr>
          <w:p w:rsidR="007E2C93" w:rsidRPr="00D3267C" w:rsidRDefault="007E2C93" w:rsidP="00DB4E46">
            <w:pPr>
              <w:spacing w:after="0" w:line="240" w:lineRule="auto"/>
              <w:rPr>
                <w:b/>
                <w:szCs w:val="24"/>
              </w:rPr>
            </w:pPr>
            <w:r w:rsidRPr="00D3267C">
              <w:rPr>
                <w:b/>
                <w:szCs w:val="24"/>
              </w:rPr>
              <w:t>End game</w:t>
            </w:r>
          </w:p>
        </w:tc>
        <w:tc>
          <w:tcPr>
            <w:tcW w:w="0" w:type="auto"/>
          </w:tcPr>
          <w:p w:rsidR="007E2C93" w:rsidRDefault="007E2C93"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7E2C93" w:rsidRDefault="007E2C93" w:rsidP="00DB4E46">
            <w:pPr>
              <w:spacing w:after="0" w:line="240" w:lineRule="auto"/>
              <w:rPr>
                <w:szCs w:val="24"/>
              </w:rPr>
            </w:pPr>
          </w:p>
          <w:p w:rsidR="007E2C93" w:rsidRPr="00DB4E46" w:rsidRDefault="007E2C93"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loses connection to the RoboWars server, and the server recognizes this disconnect as a game ending condition. Propagation of movement commands to the robots is stopped, and all players are unpaired and returned to the server lobby.</w:t>
            </w:r>
          </w:p>
        </w:tc>
      </w:tr>
    </w:tbl>
    <w:p w:rsidR="007E2C93" w:rsidRPr="00BE2E99" w:rsidRDefault="007E2C93" w:rsidP="00BE2E99">
      <w:r>
        <w:t xml:space="preserve"> </w:t>
      </w:r>
    </w:p>
    <w:p w:rsidR="007E2C93" w:rsidRDefault="007E2C93" w:rsidP="00FC382A">
      <w:pPr>
        <w:pStyle w:val="Heading1"/>
      </w:pPr>
      <w:bookmarkStart w:id="16" w:name="_Toc288392665"/>
      <w:bookmarkStart w:id="17" w:name="_Toc289606840"/>
      <w:r>
        <w:t>Overall System Architecture (Alex Craig)</w:t>
      </w:r>
      <w:bookmarkEnd w:id="16"/>
      <w:bookmarkEnd w:id="17"/>
    </w:p>
    <w:p w:rsidR="007E2C93" w:rsidRDefault="007E2C93" w:rsidP="00782E38">
      <w:r>
        <w:t>The RoboWars system is designed as a centralized system, in which both robot and Android clients connect to a central server which manages the system state and propagates information between clients as required.</w:t>
      </w:r>
    </w:p>
    <w:p w:rsidR="007E2C93" w:rsidRDefault="007E2C93" w:rsidP="00950FC1">
      <w:pPr>
        <w:pStyle w:val="Caption"/>
      </w:pPr>
      <w:bookmarkStart w:id="18" w:name="_Toc289606884"/>
      <w:r>
        <w:t xml:space="preserve">Figure </w:t>
      </w:r>
      <w:fldSimple w:instr=" STYLEREF 1 \s ">
        <w:r>
          <w:rPr>
            <w:noProof/>
          </w:rPr>
          <w:t>8</w:t>
        </w:r>
      </w:fldSimple>
      <w:r>
        <w:t>.</w:t>
      </w:r>
      <w:fldSimple w:instr=" SEQ Figure \* ARABIC \s 1 ">
        <w:r>
          <w:rPr>
            <w:noProof/>
          </w:rPr>
          <w:t>1</w:t>
        </w:r>
      </w:fldSimple>
      <w:r>
        <w:t>: A deployment diagram of the complete RoboWars system. Note that multiple instances of the Robot and Android nodes can be serviced by a single Central Server node.</w:t>
      </w:r>
      <w:bookmarkEnd w:id="18"/>
    </w:p>
    <w:p w:rsidR="007E2C93" w:rsidRPr="00950FC1" w:rsidRDefault="007E2C93" w:rsidP="00950FC1">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3391075" r:id="rId9"/>
        </w:object>
      </w:r>
    </w:p>
    <w:p w:rsidR="007E2C93" w:rsidRDefault="007E2C93" w:rsidP="00782E38"/>
    <w:p w:rsidR="007E2C93" w:rsidRDefault="007E2C93" w:rsidP="00950FC1">
      <w:r>
        <w:t>A deployment diagram demonstrating the distribution of subsystems among nodes is shown in Figure 8.1. The RoboWars system is distributed over three types of nodes:</w:t>
      </w:r>
    </w:p>
    <w:p w:rsidR="007E2C93" w:rsidRDefault="007E2C93" w:rsidP="00782E38">
      <w:r>
        <w:rPr>
          <w:b/>
        </w:rPr>
        <w:t xml:space="preserve">Central Server: </w:t>
      </w:r>
      <w:r>
        <w:t>This node represents standard consumer desktop hardware, with the minor addition of a Bluetooth dongle to support communication with the Mindstorm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messages, and launching / terminating real time game play),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7E2C93" w:rsidRDefault="007E2C93" w:rsidP="00782E38">
      <w:r>
        <w:rPr>
          <w:b/>
        </w:rPr>
        <w:t>Robot</w:t>
      </w:r>
      <w:r w:rsidRPr="00FC72A9">
        <w:rPr>
          <w:b/>
        </w:rPr>
        <w:t>:</w:t>
      </w:r>
      <w:r>
        <w:t xml:space="preserve"> The robot node represents a Mindstorm NXT 2.0 Intelligent Brick. Up to two connected robot nodes have been tested, although the implementation is designed to support an arbitrary number of robots. The robot client is implemented as a single subsystem which is responsible for local position tracking and remote execution of commands from the central server. Although the RoboWars implementation is designed with a custom Mindstorm NXT 2.0 client in mind, any Bluetooth capable robotics kit could be adapted to this purpose.</w:t>
      </w:r>
    </w:p>
    <w:p w:rsidR="007E2C93" w:rsidRDefault="007E2C93" w:rsidP="00782E38">
      <w:r w:rsidRPr="00FC72A9">
        <w:rPr>
          <w:b/>
          <w:lang w:val="en-US"/>
        </w:rPr>
        <w:t>Android:</w:t>
      </w:r>
      <w:r w:rsidRPr="00FC72A9">
        <w:rPr>
          <w:lang w:val="en-US"/>
        </w:rPr>
        <w:t xml:space="preserve"> The Android node represents any</w:t>
      </w:r>
      <w:r>
        <w:rPr>
          <w:lang w:val="en-US"/>
        </w:rPr>
        <w:t xml:space="preserve"> Android 2.2 smartphone. </w:t>
      </w:r>
      <w:r>
        <w:t>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uses identical code as the server implementation for serialization compatibility). The Android client subsystem is responsible for transmitting chat and control messages to the server, receiving and rendering the real time video stream, rendering OpenGL graphics, passing orientation and touch screen input to the central server, and receiving and processing serialized instances of the game model from the central server. The model subsystem is continually updated to match the current server state, and is used to determine the positions of entities for use with OpenGL rendering.</w:t>
      </w:r>
    </w:p>
    <w:p w:rsidR="007E2C93" w:rsidRDefault="007E2C93" w:rsidP="00FC382A">
      <w:pPr>
        <w:pStyle w:val="Heading1"/>
      </w:pPr>
      <w:bookmarkStart w:id="19" w:name="_Toc289606841"/>
      <w:bookmarkStart w:id="20" w:name="_Toc288392670"/>
      <w:r>
        <w:t>Server Implementation</w:t>
      </w:r>
      <w:bookmarkEnd w:id="19"/>
    </w:p>
    <w:p w:rsidR="007E2C93" w:rsidRPr="00721BCF" w:rsidRDefault="007E2C93" w:rsidP="00721BCF">
      <w:r>
        <w:t>The central server is the most complex node in the RoboWars system, and manages all communication flows between the Android clients and robots. See Appendix D for class diagrams of the server implementation.</w:t>
      </w:r>
    </w:p>
    <w:p w:rsidR="007E2C93" w:rsidRDefault="007E2C93" w:rsidP="00782E38">
      <w:pPr>
        <w:pStyle w:val="Heading2"/>
      </w:pPr>
      <w:bookmarkStart w:id="21" w:name="_Toc288392667"/>
      <w:bookmarkStart w:id="22" w:name="_Toc289606842"/>
      <w:r>
        <w:t>Controller - User and Robot State Management and Data Propagation (Alex Craig)</w:t>
      </w:r>
      <w:bookmarkEnd w:id="21"/>
      <w:bookmarkEnd w:id="22"/>
    </w:p>
    <w:p w:rsidR="007E2C93" w:rsidRDefault="007E2C93" w:rsidP="00D3267C">
      <w:pPr>
        <w:pStyle w:val="Caption"/>
      </w:pPr>
      <w:bookmarkStart w:id="23" w:name="_Toc289606885"/>
      <w:r>
        <w:t xml:space="preserve">Figure </w:t>
      </w:r>
      <w:fldSimple w:instr=" STYLEREF 1 \s ">
        <w:r>
          <w:rPr>
            <w:noProof/>
          </w:rPr>
          <w:t>9</w:t>
        </w:r>
      </w:fldSimple>
      <w:r>
        <w:t>.</w:t>
      </w:r>
      <w:fldSimple w:instr=" SEQ Figure \* ARABIC \s 1 ">
        <w:r>
          <w:rPr>
            <w:noProof/>
          </w:rPr>
          <w:t>1</w:t>
        </w:r>
      </w:fldSimple>
      <w:r>
        <w:t>: Class diagram of the main classes concerning user and robot state management in the server side controller component</w:t>
      </w:r>
      <w:bookmarkEnd w:id="23"/>
    </w:p>
    <w:p w:rsidR="007E2C93" w:rsidRPr="00816CD9" w:rsidRDefault="007E2C93" w:rsidP="00D3267C">
      <w:pPr>
        <w:jc w:val="center"/>
      </w:pPr>
      <w:r>
        <w:pict>
          <v:shape id="_x0000_i1026" type="#_x0000_t75" style="width:431.25pt;height:244.5pt">
            <v:imagedata r:id="rId10" o:title=""/>
          </v:shape>
        </w:pict>
      </w:r>
    </w:p>
    <w:p w:rsidR="007E2C93" w:rsidRDefault="007E2C93" w:rsidP="00E27CE8">
      <w:r>
        <w:t>The central component of the controller with respect to user and robot state management is an instance of the ServerLobby class. ServerLobby is a passive class that is not concerned with any real time aspects of gameplay, but rather manages lists of references to instances of UserProxy and RobotProxy (each of which represents a connected client), and controls the launching and termination of real time gameplay. The ServerLobby uses an event model to allow any class which implements the ServerLobbyListener interface to receive events whenever a player or robot joins or leaves the server, whenever a chat message is received, or whenever a game is launched or terminated. In the current implementation, this functionality is used primarily to allow the view subsystem to display lists of connected clients and the server chat lobby. The overall structure of these classes can be seen in Figure 9.1.</w:t>
      </w:r>
    </w:p>
    <w:p w:rsidR="007E2C93" w:rsidRDefault="007E2C93" w:rsidP="00D3267C">
      <w:pPr>
        <w:pStyle w:val="Caption"/>
      </w:pPr>
      <w:bookmarkStart w:id="24" w:name="_Toc289606886"/>
      <w:r>
        <w:t xml:space="preserve">Figure </w:t>
      </w:r>
      <w:fldSimple w:instr=" STYLEREF 1 \s ">
        <w:r>
          <w:rPr>
            <w:noProof/>
          </w:rPr>
          <w:t>9</w:t>
        </w:r>
      </w:fldSimple>
      <w:r>
        <w:t>.</w:t>
      </w:r>
      <w:fldSimple w:instr=" SEQ Figure \* ARABIC \s 1 ">
        <w:r>
          <w:rPr>
            <w:noProof/>
          </w:rPr>
          <w:t>2</w:t>
        </w:r>
      </w:fldSimple>
      <w:r>
        <w:t>: Sequence diagram of Android client registration</w:t>
      </w:r>
      <w:bookmarkEnd w:id="24"/>
    </w:p>
    <w:p w:rsidR="007E2C93" w:rsidRDefault="007E2C93" w:rsidP="00D3267C">
      <w:pPr>
        <w:jc w:val="center"/>
      </w:pPr>
      <w:r>
        <w:pict>
          <v:shape id="_x0000_i1027" type="#_x0000_t75" style="width:426pt;height:341.25pt">
            <v:imagedata r:id="rId11" o:title=""/>
          </v:shape>
        </w:pict>
      </w:r>
    </w:p>
    <w:p w:rsidR="007E2C93" w:rsidRDefault="007E2C93" w:rsidP="00E27CE8">
      <w:r>
        <w:t>To manage incoming Android client connections, the controller uses an instance of TcpServer, an active class which runs a separate thread to continually accept incoming TCP connections on a specified IP address and port. Whenever a new connection is received, the reference to the client’s socket is used to construct a UserProxy instance. Each UserProxy is an active object which runs a dedicated thread to continually read new messages from the client’s socket. Once a UserProxy is generated, a handshake procedure is carried out to ensure the version of the RoboWars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UserProxy registers as a listener on the ServerLobby. In this manner, instances of UserProxy listen on the main ServerLobby instance, and propagate events to their respective clients. A sequence diagram outlining this process can be seen in Figure 9.2. This could have been implemented without an event model (as the ServerLobby stores references to all connected instances of UserProxy and could call functions directly), but it was decided that an event model was preferable as an event model was already desired to avoid coupling with the view subsystem, and it is preferable if a standard communication path is used for both the view subsystem and instances of UserProxy.</w:t>
      </w:r>
    </w:p>
    <w:p w:rsidR="007E2C93" w:rsidRDefault="007E2C93" w:rsidP="00177931">
      <w:pPr>
        <w:pStyle w:val="Caption"/>
      </w:pPr>
      <w:bookmarkStart w:id="25" w:name="_Toc289606887"/>
      <w:r>
        <w:t xml:space="preserve">Figure </w:t>
      </w:r>
      <w:fldSimple w:instr=" STYLEREF 1 \s ">
        <w:r>
          <w:rPr>
            <w:noProof/>
          </w:rPr>
          <w:t>9</w:t>
        </w:r>
      </w:fldSimple>
      <w:r>
        <w:t>.</w:t>
      </w:r>
      <w:fldSimple w:instr=" SEQ Figure \* ARABIC \s 1 ">
        <w:r>
          <w:rPr>
            <w:noProof/>
          </w:rPr>
          <w:t>3</w:t>
        </w:r>
      </w:fldSimple>
      <w:r>
        <w:t>: Sequence diagram of robot client registration</w:t>
      </w:r>
      <w:bookmarkEnd w:id="25"/>
    </w:p>
    <w:p w:rsidR="007E2C93" w:rsidRDefault="007E2C93" w:rsidP="00177931">
      <w:pPr>
        <w:jc w:val="center"/>
      </w:pPr>
      <w:r>
        <w:pict>
          <v:shape id="_x0000_i1028" type="#_x0000_t75" style="width:427.5pt;height:358.5pt">
            <v:imagedata r:id="rId12" o:title=""/>
          </v:shape>
        </w:pict>
      </w:r>
    </w:p>
    <w:p w:rsidR="007E2C93" w:rsidRDefault="007E2C93" w:rsidP="008D73DE">
      <w:r>
        <w:t>Robot connections are handled similarly to Android clients, but rather than awaiting incoming connections, the server actively attempts to discover compatible Mindstorm NXT 2.0 clients within Bluetooth range. A sequence diagram outlining this process can be seen in Figure 9.3. This is accomplished using the PC libraries of LeJOS (“Java for LEGO Minstorms”) [6]. The functionalities of LeJOS in general will be discussed further in Section 7 (“Robot Client Implementation”). LeJOS provides a simple interface to enable either Bluetooth or USB communication with Mindstorm NXT 2.0s running LeJOS firmware. First, an NXTComm object must be generated by supplying a static method of the NXTCommFactory class with a constant specifying whether USB or Bluetooth communication is desired. In the case of Bluetooth communication, the NXTCommFactory will automatically select a compatible underlying implementation from one of several supported libraries based on the underlying operating system. RoboWars has been implemented and tested exclusively on Windows, and in this case LeJOS will select Bluecove [7] as its underlying Bluetooth implementation. Bluecove is an open source library implementation of the standard Java Bluetooth API specified in JSR-82. However, the details of the underlying implementation are largely unimportant for the purposes of RoboWars, as LeJOS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BluetoothServer class is implemented such that robot redetection always runs in a separate thread from the caller. Once a connection is established, a RobotProxy instance is created and registered with the ServerLobby. RobotProxy is similar to UserProxy in that it is an active class that continually reads the Bluetooth input stream to receive position updates from its associated robot. When a game is in progress this position information will be propagated into the game model, and robot commands will be propagated through the RobotProxy to its associated robot.</w:t>
      </w:r>
    </w:p>
    <w:p w:rsidR="007E2C93" w:rsidRDefault="007E2C93" w:rsidP="008D73DE">
      <w:r>
        <w:t>Once both instances of UserProxy and RobotProxy are registered with ServerLobby, a game can be launched. Game launch requests must be issued by an Android client, and a UserProxy propagates the request to the ServerLobby. The ServerLobby will ensure that enough (non-spectator) players and robots are registered for the selected game type, and will generate a new GameController instance to represent the new real time game. The GameController is an active class which generates an encapsulated instance of the game model, and runs a thread to continuously update the model’s physics implementation. Users are selected for pairing with robots by the ServerLobby (based on which users have been paired most recently), and the ServerLobby generates an instance of ControlPair for each pairing.  ControlPair class is a passive class used primarily for data encapsulation which stores a reference to a single UserProxy and RobotProxy. Instances of ControlPair are registered with the GameController, and once all control pairs have been registered with the GameController additional players are added as spectators. When this is complete, the game is launched. This generates a ServerLobbyEvent which signals to clients that a game has begun and OpenGL rendering should be displayed. A collaboration diagram outlining this process can be seen in Figure 9.4.</w:t>
      </w:r>
    </w:p>
    <w:p w:rsidR="007E2C93" w:rsidRDefault="007E2C93" w:rsidP="00A1568A">
      <w:pPr>
        <w:pStyle w:val="Caption"/>
      </w:pPr>
      <w:bookmarkStart w:id="26" w:name="_Toc289606888"/>
      <w:r>
        <w:t xml:space="preserve">Figure </w:t>
      </w:r>
      <w:fldSimple w:instr=" STYLEREF 1 \s ">
        <w:r>
          <w:rPr>
            <w:noProof/>
          </w:rPr>
          <w:t>9</w:t>
        </w:r>
      </w:fldSimple>
      <w:r>
        <w:t>.</w:t>
      </w:r>
      <w:fldSimple w:instr=" SEQ Figure \* ARABIC \s 1 ">
        <w:r>
          <w:rPr>
            <w:noProof/>
          </w:rPr>
          <w:t>4</w:t>
        </w:r>
      </w:fldSimple>
      <w:r>
        <w:t>: Collaboration diagram outlining the game launch process.</w:t>
      </w:r>
      <w:bookmarkEnd w:id="26"/>
    </w:p>
    <w:p w:rsidR="007E2C93" w:rsidRDefault="007E2C93" w:rsidP="00A1568A">
      <w:pPr>
        <w:jc w:val="center"/>
      </w:pPr>
      <w:r>
        <w:pict>
          <v:shape id="_x0000_i1029" type="#_x0000_t75" style="width:427.5pt;height:280.5pt">
            <v:imagedata r:id="rId13" o:title=""/>
          </v:shape>
        </w:pict>
      </w:r>
    </w:p>
    <w:p w:rsidR="007E2C93" w:rsidRPr="008D73DE" w:rsidRDefault="007E2C93" w:rsidP="008D73DE">
      <w:r>
        <w:t>Once game play has been initialized, instances of UserProxy send tilt vectors and button input to the GameController where the data is used to generate instances of RobotCommand based on the control scheme specified by game mode in use. These commands are validated against the game model to ensure that game state will not be violated, and are then serialized and written to the user’s paired robot through the RobotProxy reference contained in the instance of ControlPair. Whenever the model’s game state changes, the GameModel generates GameEvent objects which are captured by the listening GameController, and passed to all connected instances of UserProxy.</w:t>
      </w:r>
    </w:p>
    <w:p w:rsidR="007E2C93" w:rsidRDefault="007E2C93" w:rsidP="00FF7443">
      <w:pPr>
        <w:pStyle w:val="Heading2"/>
      </w:pPr>
      <w:bookmarkStart w:id="27" w:name="_Toc288392668"/>
      <w:bookmarkStart w:id="28" w:name="_Toc289606843"/>
      <w:r>
        <w:t>Controller – Real Time Video Streaming (Alex Craig)</w:t>
      </w:r>
      <w:bookmarkEnd w:id="27"/>
      <w:bookmarkEnd w:id="28"/>
    </w:p>
    <w:p w:rsidR="007E2C93" w:rsidRDefault="007E2C93" w:rsidP="00186403">
      <w:pPr>
        <w:pStyle w:val="Heading3"/>
      </w:pPr>
      <w:bookmarkStart w:id="29" w:name="_Toc289606844"/>
      <w:r>
        <w:t>Alternative Solution – RTP/RTSP Streaming</w:t>
      </w:r>
      <w:bookmarkEnd w:id="29"/>
    </w:p>
    <w:p w:rsidR="007E2C93" w:rsidRDefault="007E2C93" w:rsidP="00186403">
      <w:r>
        <w:t xml:space="preserve">Ideally, the real time video streaming in the RoboWars should use an established and well defined protocol. The first attempts to implement video streaming in RoboWars made use of the Real Time Transport Protocol (RTP) for data transmission, and Real Time Streaming Protocol (RTSP) for control signals. This functionality is well supported by the standard Android library, which provides a MediaPlayer class specifically designed to receive and display and RTP/RTSP stream [8]. To test this functionality, the Android client for RoboWars was modified to make use of the MediaPlayer class to accept and display an RTP/RTSP video stream. </w:t>
      </w:r>
    </w:p>
    <w:p w:rsidR="007E2C93" w:rsidRDefault="007E2C93" w:rsidP="00186403">
      <w:r>
        <w:t>The server side generation of the RTP data stream was partially implemented using the “Freedom for Media in Java” (FMJ) project [9], which provides an open source implementation of the standard Java Media Framework API [10] for capturing, playing, and streaming media. JMF provided the means to easily generate an RTP data stream, but further investigation determined that alternate means would need to be used to implement an RTSP server to generate the required control signals expected by the Android MediaPlayer. Rather than continue with server implementation, the open source VideoLAN (VLC) project [11] was used to generate RTP/RTSP streams purely to test the Android client implementation. A deployment diagram of this implementation can be seen in Figure 9.5.</w:t>
      </w:r>
    </w:p>
    <w:p w:rsidR="007E2C93" w:rsidRDefault="007E2C93" w:rsidP="00A1568A">
      <w:pPr>
        <w:pStyle w:val="Caption"/>
      </w:pPr>
      <w:bookmarkStart w:id="30" w:name="_Toc289606889"/>
      <w:r>
        <w:t xml:space="preserve">Figure </w:t>
      </w:r>
      <w:fldSimple w:instr=" STYLEREF 1 \s ">
        <w:r>
          <w:rPr>
            <w:noProof/>
          </w:rPr>
          <w:t>9</w:t>
        </w:r>
      </w:fldSimple>
      <w:r>
        <w:t>.</w:t>
      </w:r>
      <w:fldSimple w:instr=" SEQ Figure \* ARABIC \s 1 ">
        <w:r>
          <w:rPr>
            <w:noProof/>
          </w:rPr>
          <w:t>5</w:t>
        </w:r>
      </w:fldSimple>
      <w:r>
        <w:t>: Deployment diagram of the testing system used for RTP/RTSP streaming</w:t>
      </w:r>
      <w:bookmarkEnd w:id="30"/>
    </w:p>
    <w:p w:rsidR="007E2C93" w:rsidRDefault="007E2C93" w:rsidP="00A1568A">
      <w:pPr>
        <w:jc w:val="center"/>
      </w:pPr>
      <w:r>
        <w:pict>
          <v:shape id="_x0000_i1030" type="#_x0000_t75" style="width:234pt;height:272.25pt">
            <v:imagedata r:id="rId14" o:title=""/>
          </v:shape>
        </w:pict>
      </w:r>
    </w:p>
    <w:p w:rsidR="007E2C93" w:rsidRPr="00186403" w:rsidRDefault="007E2C93" w:rsidP="00186403">
      <w:r>
        <w:t>Through this testing, it was determined that the capabilities of the Android MediaPlayer implementation were insufficient for the needs of the RoboWars project. Although the video stream could be reliably displayed, an unacceptable delay of approximately 10 seconds occurred between the transmission and rendering of the video stream. Further testing determined that the cause of this delay was the buffering behaviour of the MediaPlayer implementation. The MediaPlayer class is intended to be used for the streaming of relatively static media (ex. YouTube videos) rather than real time streams with low delay requirements. The implementation of MediaPlayer buffers video based on a fixed length of video, rather than data size, and does not provide any external API to modify this behaviour. Regardless of the resolution, encoding, or bit rate of the video stream generated by VLC the ten second delay on the client side remained constant. Further investigation of the Android source code revealed that this buffering functionality is implemented at the level of phone firmware. Modifications to the Android firmware would require that all users of RoboWars install custom firmware on their phones, and would limit RoboWars clients to phones that have had firmware specifically modified for RoboWars. This would have significantly reduced the generality and potential market for RoboWars, and as such further modifications were not attempted at the firmware level.</w:t>
      </w:r>
    </w:p>
    <w:p w:rsidR="007E2C93" w:rsidRDefault="007E2C93" w:rsidP="00186403">
      <w:pPr>
        <w:pStyle w:val="Heading3"/>
      </w:pPr>
      <w:bookmarkStart w:id="31" w:name="_Toc289606845"/>
      <w:r>
        <w:t>Implemented Solution – Custom UDP Protocol</w:t>
      </w:r>
      <w:bookmarkEnd w:id="31"/>
    </w:p>
    <w:p w:rsidR="007E2C93" w:rsidRDefault="007E2C93" w:rsidP="006732ED">
      <w:r>
        <w:t>In order to provide real time video streaming with an acceptably low delay a custom protocol for data transmission was required. The use of the FMJ project to interface with the webcam was discarded (as the RTP stream generation was no longer required), and replaced with the simpler LTI-Civil library [12] (which is also used internally within FMJ). LTI-Civil is an open source library which provides a simple API for capturing images from video devices entirely independently of the JMF API.</w:t>
      </w:r>
    </w:p>
    <w:p w:rsidR="007E2C93" w:rsidRDefault="007E2C93" w:rsidP="00C26B3F">
      <w:pPr>
        <w:pStyle w:val="Caption"/>
      </w:pPr>
      <w:bookmarkStart w:id="32" w:name="_Toc289606890"/>
      <w:r>
        <w:t xml:space="preserve">Figure </w:t>
      </w:r>
      <w:fldSimple w:instr=" STYLEREF 1 \s ">
        <w:r>
          <w:rPr>
            <w:noProof/>
          </w:rPr>
          <w:t>9</w:t>
        </w:r>
      </w:fldSimple>
      <w:r>
        <w:t>.</w:t>
      </w:r>
      <w:fldSimple w:instr=" SEQ Figure \* ARABIC \s 1 ">
        <w:r>
          <w:rPr>
            <w:noProof/>
          </w:rPr>
          <w:t>6</w:t>
        </w:r>
      </w:fldSimple>
      <w:r>
        <w:t>: Class diagram of classes responsible for media streaming</w:t>
      </w:r>
      <w:bookmarkEnd w:id="32"/>
    </w:p>
    <w:p w:rsidR="007E2C93" w:rsidRDefault="007E2C93" w:rsidP="00C26B3F">
      <w:pPr>
        <w:jc w:val="center"/>
      </w:pPr>
      <w:r>
        <w:pict>
          <v:shape id="_x0000_i1031" type="#_x0000_t75" style="width:6in;height:231.75pt">
            <v:imagedata r:id="rId15" o:title=""/>
          </v:shape>
        </w:pict>
      </w:r>
    </w:p>
    <w:p w:rsidR="007E2C93" w:rsidRDefault="007E2C93" w:rsidP="006732ED">
      <w:r>
        <w:t>Video streaming is implemented through two classes in the controller subsystem: CameraController and MediaStreamer. A class diagram of the relevant classes can be seen in Figure 9.6. The CameraController class is responsible for storing the position, heading, and field of view of a specific camera, as well as opening and making available the instance of CaptureStream interface which is used to read images from the camera. The MediaStreamer class is responsible for discovering available cameras, maintaining a valid list of instances of CameraController, and maintaining a list of users that video packets should be served to. The MediaStreamer also provides methods to select an active camera from the list of CameraControllers, and methods to start and stop the active capture stream. The MediaServer is registered as a listener on the main ServerLobby instance, and automatically adds and removes users to its list of clients to serve whenever a user joins or leaves the main lobby. In addition, the MediaStreamer also receives game launch and termination events from the main ServerLobby, and the video stream is launched or terminating along with real time gameplay. Camera position information is attached to game launch events before they are transmitted to clients, ensuring that the position of the camera is known for OpenGL rendering purposes.</w:t>
      </w:r>
    </w:p>
    <w:p w:rsidR="007E2C93" w:rsidRDefault="007E2C93" w:rsidP="006732ED">
      <w:r>
        <w:t>To serve video the MediaStreamer must receive a valid instance of CaptureStream from the active CameraController. At this point, the observer pattern is used to read frames from the webcam. MediaStreamer implements the CaptureObserver interface, which allows it to register as a listener on the active CaptureStream instance. Once the stream has been launched, the onNewImage() function of MediaStreamer will be called by LTI-Civil at a fixed rate (determined before the CaptureStream is launched).</w:t>
      </w:r>
    </w:p>
    <w:p w:rsidR="007E2C93" w:rsidRDefault="007E2C93" w:rsidP="006732ED">
      <w:r>
        <w:t xml:space="preserve">Video is transmitted to clients as a series of individual frames encoded as JPEGs. The </w:t>
      </w:r>
      <w:r w:rsidRPr="00D74432">
        <w:t>onNewImage(</w:t>
      </w:r>
      <w:r>
        <w:t>) function of MediaStreamer receives frames from the webcam in an unspecified format internal to LTI-Civil which is converted into an instance of BufferedImage from the Java standard library using a static method of the AWTImageConverter class (provided by LTI-Civil). Once the frame is in BufferedImage format, a static method of the ImageIO class (from the Java standard library) is used to encode the frame as a JPEG and write the result to a byte array. This byte array is split into segments of a configurable size (set via a static constant in MediaStreamer), and each segment is packaged into a separate UDP DatagramPacket. Each packet carries three fields in addition to the video data payload:</w:t>
      </w:r>
    </w:p>
    <w:p w:rsidR="007E2C93" w:rsidRDefault="007E2C93" w:rsidP="00760963">
      <w:pPr>
        <w:pStyle w:val="ListParagraph"/>
        <w:numPr>
          <w:ilvl w:val="0"/>
          <w:numId w:val="9"/>
        </w:numPr>
      </w:pPr>
      <w:r w:rsidRPr="00760963">
        <w:rPr>
          <w:b/>
        </w:rPr>
        <w:t>Frame number</w:t>
      </w:r>
      <w:r>
        <w:t>: Specifies which frame this packet belongs to. In the current implementation this field alternates between 1 and 0, as it is unlikely that an individual segment will arri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7E2C93" w:rsidRDefault="007E2C93" w:rsidP="00760963">
      <w:pPr>
        <w:pStyle w:val="ListParagraph"/>
        <w:numPr>
          <w:ilvl w:val="0"/>
          <w:numId w:val="9"/>
        </w:numPr>
      </w:pPr>
      <w:r>
        <w:rPr>
          <w:b/>
        </w:rPr>
        <w:t>Segment number</w:t>
      </w:r>
      <w:r>
        <w:t>: Specifies which segment of the current frame this packet carries. This field starts at 0 for the first segment of each new frame, and is incremented by 1 for each packet sent.</w:t>
      </w:r>
    </w:p>
    <w:p w:rsidR="007E2C93" w:rsidRDefault="007E2C93" w:rsidP="004B6255">
      <w:pPr>
        <w:pStyle w:val="ListParagraph"/>
        <w:numPr>
          <w:ilvl w:val="0"/>
          <w:numId w:val="9"/>
        </w:numPr>
      </w:pPr>
      <w:r>
        <w:rPr>
          <w:b/>
        </w:rPr>
        <w:t>Last segment</w:t>
      </w:r>
      <w:r w:rsidRPr="00760963">
        <w:t>:</w:t>
      </w:r>
      <w:r>
        <w:t xml:space="preserve"> A Boolean field which is set to true only on the last packet of a given frame.</w:t>
      </w:r>
    </w:p>
    <w:p w:rsidR="007E2C93" w:rsidRDefault="007E2C93" w:rsidP="00760963">
      <w:r>
        <w:t>These generated packets are transmitted to all connected clients through UDP unicast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smartphones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13]. Although UDP unicast is less bandwidth efficient, its usage allowed for the project to test video streaming functionality and perform demos with the available hardware.</w:t>
      </w:r>
    </w:p>
    <w:p w:rsidR="007E2C93" w:rsidRPr="006732ED" w:rsidRDefault="007E2C93" w:rsidP="00760963">
      <w:r>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into the standard Android image format using the BitmapFactory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7E2C93" w:rsidRDefault="007E2C93" w:rsidP="00FF7443">
      <w:pPr>
        <w:pStyle w:val="Heading2"/>
      </w:pPr>
      <w:bookmarkStart w:id="33" w:name="_Toc289606846"/>
      <w:r>
        <w:t>View – Administration Panel and Camera Configuration (Alex Craig)</w:t>
      </w:r>
      <w:bookmarkEnd w:id="33"/>
    </w:p>
    <w:p w:rsidR="007E2C93" w:rsidRDefault="007E2C93" w:rsidP="00711450">
      <w:pPr>
        <w:pStyle w:val="Caption"/>
      </w:pPr>
      <w:bookmarkStart w:id="34" w:name="_Toc289606891"/>
      <w:r>
        <w:t xml:space="preserve">Figure </w:t>
      </w:r>
      <w:fldSimple w:instr=" STYLEREF 1 \s ">
        <w:r>
          <w:rPr>
            <w:noProof/>
          </w:rPr>
          <w:t>9</w:t>
        </w:r>
      </w:fldSimple>
      <w:r>
        <w:t>.</w:t>
      </w:r>
      <w:fldSimple w:instr=" SEQ Figure \* ARABIC \s 1 ">
        <w:r>
          <w:rPr>
            <w:noProof/>
          </w:rPr>
          <w:t>7</w:t>
        </w:r>
      </w:fldSimple>
      <w:r>
        <w:t>: The administrator view of the RoboWars server lobby</w:t>
      </w:r>
      <w:bookmarkEnd w:id="34"/>
    </w:p>
    <w:p w:rsidR="007E2C93" w:rsidRPr="00711450" w:rsidRDefault="007E2C93" w:rsidP="00711450">
      <w:pPr>
        <w:jc w:val="center"/>
      </w:pPr>
      <w:r>
        <w:pict>
          <v:shape id="_x0000_i1032" type="#_x0000_t75" style="width:429.75pt;height:222pt">
            <v:imagedata r:id="rId16" o:title=""/>
          </v:shape>
        </w:pict>
      </w:r>
    </w:p>
    <w:p w:rsidR="007E2C93" w:rsidRDefault="007E2C93" w:rsidP="0090302B">
      <w:r>
        <w:t xml:space="preserve">The administration panel uses standard Swing libraries to provide a GUI for the administrator to configure the server. The main frame of the administration panel is implemented in the AdminView class, which subclasses JFrame. A screenshot of the GUI can be seen in Figure 9.7. The AdminView class implements </w:t>
      </w:r>
      <w:r w:rsidRPr="00187C0A">
        <w:t>ServerLobbyListener</w:t>
      </w:r>
      <w:r>
        <w:t xml:space="preserve"> and listens for events from the main ServerLobby instance to update the connected user/robot lists and the main chat panel. The AdminView also contains a reference to the BluetoothServer instance, which is used to manually trigger robot redetection. This was originally implemented as a periodic function that did not require administrator interaction, but the period redetections were found to interfere with communication with robots during gameplay. The AdminView also generates an instance of CameraSelectionView which contains a reference to the MediaStreamer instance, and allows the administrator to configure the camera settings for the server. A screenshot of the camera configuration interface can be seen in Figure 9.8.</w:t>
      </w:r>
    </w:p>
    <w:p w:rsidR="007E2C93" w:rsidRDefault="007E2C93" w:rsidP="00B71F6E">
      <w:pPr>
        <w:pStyle w:val="Caption"/>
      </w:pPr>
      <w:bookmarkStart w:id="35" w:name="_Toc289606892"/>
      <w:r>
        <w:t xml:space="preserve">Figure </w:t>
      </w:r>
      <w:fldSimple w:instr=" STYLEREF 1 \s ">
        <w:r>
          <w:rPr>
            <w:noProof/>
          </w:rPr>
          <w:t>9</w:t>
        </w:r>
      </w:fldSimple>
      <w:r>
        <w:t>.</w:t>
      </w:r>
      <w:fldSimple w:instr=" SEQ Figure \* ARABIC \s 1 ">
        <w:r>
          <w:rPr>
            <w:noProof/>
          </w:rPr>
          <w:t>8</w:t>
        </w:r>
      </w:fldSimple>
      <w:r>
        <w:t>: A screenshot of the camera configuration and preview GUI</w:t>
      </w:r>
      <w:bookmarkEnd w:id="35"/>
    </w:p>
    <w:p w:rsidR="007E2C93" w:rsidRPr="0090302B" w:rsidRDefault="007E2C93" w:rsidP="00B71F6E">
      <w:pPr>
        <w:jc w:val="center"/>
      </w:pPr>
      <w:r>
        <w:pict>
          <v:shape id="_x0000_i1033" type="#_x0000_t75" style="width:427.5pt;height:267pt">
            <v:imagedata r:id="rId17" o:title=""/>
          </v:shape>
        </w:pict>
      </w:r>
    </w:p>
    <w:p w:rsidR="007E2C93" w:rsidRDefault="007E2C93" w:rsidP="00721BCF">
      <w:pPr>
        <w:pStyle w:val="Heading2"/>
      </w:pPr>
      <w:bookmarkStart w:id="36" w:name="_Toc289606847"/>
      <w:r>
        <w:t>View – 2D Display (Alex Dinardo)</w:t>
      </w:r>
      <w:bookmarkEnd w:id="36"/>
    </w:p>
    <w:p w:rsidR="007E2C93" w:rsidRDefault="007E2C93" w:rsidP="00934C26">
      <w:pPr>
        <w:jc w:val="center"/>
      </w:pPr>
      <w:r>
        <w:pict>
          <v:shape id="_x0000_i1034" type="#_x0000_t75" style="width:336.75pt;height:356.25pt">
            <v:imagedata r:id="rId18" o:title=""/>
          </v:shape>
        </w:pict>
      </w:r>
    </w:p>
    <w:p w:rsidR="007E2C93" w:rsidRDefault="007E2C93" w:rsidP="00934C26">
      <w:pPr>
        <w:pStyle w:val="Caption"/>
      </w:pPr>
      <w:r>
        <w:t xml:space="preserve">Figure </w:t>
      </w:r>
      <w:fldSimple w:instr=" STYLEREF 1 \s ">
        <w:r>
          <w:rPr>
            <w:noProof/>
          </w:rPr>
          <w:t>9</w:t>
        </w:r>
      </w:fldSimple>
      <w:r>
        <w:t>.9: A screenshot of the 2D server game screen</w:t>
      </w:r>
    </w:p>
    <w:p w:rsidR="007E2C93" w:rsidRPr="00934C26" w:rsidRDefault="007E2C93" w:rsidP="00934C26"/>
    <w:p w:rsidR="007E2C93" w:rsidRDefault="007E2C93" w:rsidP="00D9411D">
      <w:r>
        <w:t>The 2D display (contained within the class Admin2DDisplay) is meant to provide a simple 2D visual representation of the current state of the game and virtual world. It is a JFrame with just a Canvas as part of its content pane. GameEntities are drawn on the screen using the same coordinate system as the model; only it is always scaled to 500 pixels squared no matter the size of the actual game arena.</w:t>
      </w:r>
    </w:p>
    <w:p w:rsidR="007E2C93" w:rsidRDefault="007E2C93" w:rsidP="00D9411D">
      <w:r>
        <w:t>Java graphics allow for easy drawing of polygons with vertices as inputs, which works well with the model as GameEntities already represent their shape as an array or vertices.</w:t>
      </w:r>
    </w:p>
    <w:p w:rsidR="007E2C93" w:rsidRPr="00D9411D" w:rsidRDefault="007E2C93" w:rsidP="00D9411D">
      <w:r>
        <w:t>The 2D display class implements GameListener, so every time the game state changes in any way, the canvas is redrawn and displayed, showing any change in position of any GameEntity.</w:t>
      </w:r>
    </w:p>
    <w:p w:rsidR="007E2C93" w:rsidRDefault="007E2C93" w:rsidP="008D73DE">
      <w:pPr>
        <w:pStyle w:val="Heading2"/>
      </w:pPr>
      <w:bookmarkStart w:id="37" w:name="_Toc288392669"/>
      <w:bookmarkStart w:id="38" w:name="_Toc289606848"/>
      <w:r>
        <w:t>Model - Virtual World Model Implementation (Alex Dinardo)</w:t>
      </w:r>
      <w:bookmarkEnd w:id="37"/>
      <w:bookmarkEnd w:id="38"/>
    </w:p>
    <w:p w:rsidR="007E2C93" w:rsidRDefault="007E2C93" w:rsidP="00D9411D">
      <w:pPr>
        <w:pStyle w:val="Heading3"/>
      </w:pPr>
      <w:bookmarkStart w:id="39" w:name="_Toc289606849"/>
      <w:r>
        <w:t>Architecture</w:t>
      </w:r>
      <w:bookmarkEnd w:id="39"/>
    </w:p>
    <w:p w:rsidR="007E2C93" w:rsidRPr="00050C1D" w:rsidRDefault="007E2C93" w:rsidP="00050C1D">
      <w:pPr>
        <w:pStyle w:val="Caption"/>
      </w:pPr>
      <w:r>
        <w:t xml:space="preserve">Figure </w:t>
      </w:r>
      <w:fldSimple w:instr=" STYLEREF 1 \s ">
        <w:r>
          <w:rPr>
            <w:noProof/>
          </w:rPr>
          <w:t>9</w:t>
        </w:r>
      </w:fldSimple>
      <w:r>
        <w:t>.10: Top level architecture of the server model.</w:t>
      </w:r>
    </w:p>
    <w:p w:rsidR="007E2C93" w:rsidRPr="00050C1D" w:rsidRDefault="007E2C93" w:rsidP="00050C1D">
      <w:r>
        <w:pict>
          <v:shape id="_x0000_i1035" type="#_x0000_t75" style="width:6in;height:140.25pt">
            <v:imagedata r:id="rId19" o:title=""/>
          </v:shape>
        </w:pict>
      </w:r>
    </w:p>
    <w:p w:rsidR="007E2C93" w:rsidRDefault="007E2C93" w:rsidP="00D9411D">
      <w:r>
        <w:t xml:space="preserve">The server model is the backend of the server. There are two classes that handle all basic functionality of the modeled virtual world. All data concerning the virtual representation of the robot and the associated virtual entities are stored within an abstract class called GameEntity. Its main purposes are to store the entity’s x and y location as well as its heading, as measured from the positive x-axis, exactly the same way position is stored on the robot client. It also stores the 2d polygonal shape of the entity, represented as an array of x and y coordinates relative to the central position 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7E2C93" w:rsidRDefault="007E2C93" w:rsidP="00555272">
      <w:pPr>
        <w:pStyle w:val="Caption"/>
      </w:pPr>
      <w:r>
        <w:t xml:space="preserve">Figure </w:t>
      </w:r>
      <w:fldSimple w:instr=" STYLEREF 1 \s ">
        <w:r>
          <w:rPr>
            <w:noProof/>
          </w:rPr>
          <w:t>9</w:t>
        </w:r>
      </w:fldSimple>
      <w:r>
        <w:t>.11: GameEntity visual representation.</w:t>
      </w:r>
    </w:p>
    <w:p w:rsidR="007E2C93" w:rsidRDefault="007E2C93" w:rsidP="00555272">
      <w:pPr>
        <w:jc w:val="center"/>
      </w:pPr>
      <w:r>
        <w:pict>
          <v:shape id="_x0000_i1036" type="#_x0000_t75" style="width:289.5pt;height:176.25pt">
            <v:imagedata r:id="rId20" o:title=""/>
          </v:shape>
        </w:pict>
      </w:r>
    </w:p>
    <w:p w:rsidR="007E2C93" w:rsidRDefault="007E2C93" w:rsidP="00D9411D">
      <w:r>
        <w:t xml:space="preserve">Position tracking and related functionality are common between different types of entities, but for specific behaviours and entity states, subclassing is required. Currently, there are three types of GameEntities: GameRobot, Projectile, and Obstacle, each one with its own special fields and methods that dictate its behaviour in the virtual world. </w:t>
      </w:r>
    </w:p>
    <w:p w:rsidR="007E2C93" w:rsidRDefault="007E2C93" w:rsidP="00D9411D">
      <w:r>
        <w:t xml:space="preserve">All game logic and game state checking are performed by the abstract class Game Model. It is the top level class of the model and it is the only one the Controller has access to. The architecture is such that this abstract superclass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play modes (and subclasses of GameModel by the same name): Tank Simulation, LightCycles, and FreeTest. </w:t>
      </w:r>
    </w:p>
    <w:p w:rsidR="007E2C93" w:rsidRPr="00FC1A25" w:rsidRDefault="007E2C93" w:rsidP="00D9411D">
      <w:pPr>
        <w:pStyle w:val="Heading3"/>
      </w:pPr>
      <w:bookmarkStart w:id="40" w:name="_Toc289606850"/>
      <w:r>
        <w:t>Use of Java Event Model</w:t>
      </w:r>
      <w:bookmarkEnd w:id="40"/>
    </w:p>
    <w:p w:rsidR="007E2C93" w:rsidRDefault="007E2C93" w:rsidP="00D9411D">
      <w:r>
        <w:t xml:space="preserve">It is necessary for the higher levels of the system to know when certain events happen within the model, for example when a robot fires a projectile, a collision is detected, or when the game is terminated. Thus, much like how the ServerLobby utilises event passing to manage robot or client connections and chat messages, the event model is used here to let the controller know when critical events happen in the currently running game. </w:t>
      </w:r>
    </w:p>
    <w:p w:rsidR="007E2C93" w:rsidRDefault="007E2C93" w:rsidP="00D9411D">
      <w:r>
        <w:t xml:space="preserve">Specifically, classes that need to listen to the GameModel implement an interface called GameListener. Two classes currently need to listen to the GameModel: GameController and the Admin2DGameView. </w:t>
      </w:r>
    </w:p>
    <w:p w:rsidR="007E2C93" w:rsidRDefault="007E2C93" w:rsidP="00D9411D">
      <w:r>
        <w:t>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GameModel is always passed with every event that is generated. Thus, passing every event along the network provides the client with an updated GameModel every time it is changed.</w:t>
      </w:r>
    </w:p>
    <w:p w:rsidR="007E2C93" w:rsidRDefault="007E2C93" w:rsidP="00D9411D">
      <w:pPr>
        <w:pStyle w:val="Heading3"/>
      </w:pPr>
      <w:bookmarkStart w:id="41" w:name="_Toc289606851"/>
      <w:r>
        <w:t>GameEntities and 2D Collision Detection</w:t>
      </w:r>
      <w:bookmarkEnd w:id="41"/>
    </w:p>
    <w:p w:rsidR="007E2C93" w:rsidRDefault="007E2C93" w:rsidP="00D9411D">
      <w:r>
        <w:t>Every virtual world object, or GameEntity,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7E2C93" w:rsidRDefault="007E2C93" w:rsidP="00D9411D">
      <w:r>
        <w:t>Detection begins by finding the x and y differences between values of different vertices on both polygons, effectively giving the line segment vectors of the polygon’s “edges”.  Then it enters a loop such that for each edge, both polygons are projected on the perpendicular axis of that edge. If at any point during this loop the projections on a given axis don’t overlap, then the two polygons do not collide. Only if the loop finishes and all projections overlap, is there a collision.</w:t>
      </w:r>
    </w:p>
    <w:p w:rsidR="007E2C93" w:rsidRDefault="007E2C93"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7E2C93" w:rsidRDefault="007E2C93" w:rsidP="00D9411D">
      <w:pPr>
        <w:pStyle w:val="Heading3"/>
      </w:pPr>
      <w:bookmarkStart w:id="42" w:name="_Toc289606852"/>
      <w:r>
        <w:t>GameRobot and RobotCommand</w:t>
      </w:r>
      <w:bookmarkEnd w:id="42"/>
      <w:r>
        <w:t xml:space="preserve"> Priority</w:t>
      </w:r>
    </w:p>
    <w:p w:rsidR="007E2C93" w:rsidRPr="00CC7DEC" w:rsidRDefault="007E2C93" w:rsidP="00CC7DEC">
      <w:r>
        <w:t>In order for a client controlled robot to physically react to something in the virtual world, client control must be overridden by something triggered in the model.</w:t>
      </w:r>
    </w:p>
    <w:p w:rsidR="007E2C93" w:rsidRDefault="007E2C93" w:rsidP="00D9411D">
      <w:r>
        <w:t>GameRobot has special functionality in the model. In addition to behaving as any other GameEntity, it also has the added function of storing a RobotCommand, which the GameController would access to see if it has any priority over RobotCommands issued by the client.</w:t>
      </w:r>
    </w:p>
    <w:p w:rsidR="007E2C93" w:rsidRDefault="007E2C93" w:rsidP="00D9411D">
      <w:r>
        <w:t>Sometimes the model generated RobotCommands override the ones form the client, such as when the robot collides with a virtual Obstacle. The GameModel would set the STOP RobotCommand in the GameRobot that collided with the wall. In this case, if the client wishes to move the robot forward, the model would not allow it because it is made so that the robot would not be allowed to pass through walls.</w:t>
      </w:r>
    </w:p>
    <w:p w:rsidR="007E2C93" w:rsidRPr="00F818CC" w:rsidRDefault="007E2C93" w:rsidP="00D9411D">
      <w:r>
        <w:t>Other times it is the client generated RobotCommands that should override the ones form the model. An example of this is in the LightCycles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7E2C93" w:rsidRDefault="007E2C93" w:rsidP="00D9411D">
      <w:pPr>
        <w:pStyle w:val="Heading3"/>
      </w:pPr>
      <w:bookmarkStart w:id="43" w:name="_Toc289606853"/>
      <w:r>
        <w:t>Android Incompatibility with Lejos Pose</w:t>
      </w:r>
      <w:bookmarkEnd w:id="43"/>
    </w:p>
    <w:p w:rsidR="007E2C93" w:rsidRDefault="007E2C93" w:rsidP="00D9411D">
      <w:r>
        <w:t>GameEntities used to use the Lejos class Pose to store x, y, and heading. It was believed that using the same position tracking data structure between the robot, server and client would reduce the need for adapters between modules. However, it was found that Pose makes a reference to the Java AWT class Point2D, and that Android does not in any way support or recognise the Java graphics library, which causes fatal exceptions to arise. This problem was detected very late in the final stages of module integration, so a quick, but feasible solution was needed.</w:t>
      </w:r>
    </w:p>
    <w:p w:rsidR="007E2C93" w:rsidRPr="00D9411D" w:rsidRDefault="007E2C93"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7E2C93" w:rsidRDefault="007E2C93" w:rsidP="00186403">
      <w:pPr>
        <w:pStyle w:val="Heading2"/>
      </w:pPr>
      <w:bookmarkStart w:id="44" w:name="_Toc289606854"/>
      <w:r>
        <w:t>Server-Side Logging (Alex Craig)</w:t>
      </w:r>
      <w:bookmarkEnd w:id="44"/>
    </w:p>
    <w:p w:rsidR="007E2C93" w:rsidRDefault="007E2C93" w:rsidP="00AF4235">
      <w:r>
        <w:t>The components of RoboWars deployed on the central server node make extensive use of the Apache Log4j open source logging library [14] in order to aid with debugging and performance testing. This carries a number of advantages over console logging, including:</w:t>
      </w:r>
    </w:p>
    <w:p w:rsidR="007E2C93" w:rsidRDefault="007E2C93" w:rsidP="00C1264E">
      <w:pPr>
        <w:pStyle w:val="ListParagraph"/>
        <w:numPr>
          <w:ilvl w:val="0"/>
          <w:numId w:val="10"/>
        </w:numPr>
      </w:pPr>
      <w:r>
        <w:t>All logging statements are tagged with the thread identifier of the thread which initiating the logging, the class name of the class which initiated the logging, and the current system time (in milliseconds). This data is very useful to have in a standardized format when debugging and acquiring performance metrics.</w:t>
      </w:r>
    </w:p>
    <w:p w:rsidR="007E2C93" w:rsidRDefault="007E2C93" w:rsidP="00C1264E">
      <w:pPr>
        <w:pStyle w:val="ListParagraph"/>
        <w:numPr>
          <w:ilvl w:val="0"/>
          <w:numId w:val="10"/>
        </w:numPr>
      </w:pPr>
      <w:r>
        <w:t>Up to 6 independent levels of logging are supported (TRACE, DEBUG, INFO, WARN, ERROR and FATAL), each of which can be configured separately.</w:t>
      </w:r>
    </w:p>
    <w:p w:rsidR="007E2C93" w:rsidRPr="00AF4235" w:rsidRDefault="007E2C93" w:rsidP="00C1264E">
      <w:pPr>
        <w:pStyle w:val="ListParagraph"/>
        <w:numPr>
          <w:ilvl w:val="0"/>
          <w:numId w:val="10"/>
        </w:numPr>
      </w:pPr>
      <w:r>
        <w:t>Logging configurations are modified through a configuration file which is read at runtime. Logs can be directed to console or file, and these settings can be set independently for each logging level (by default, RoboWars logs DEBUG messages to file, and INFO and ERROR messages to both console and file). Suppressing log output can be done through runtime configuration, rather than modification of source code.</w:t>
      </w:r>
    </w:p>
    <w:p w:rsidR="007E2C93" w:rsidRDefault="007E2C93" w:rsidP="0082768E">
      <w:pPr>
        <w:pStyle w:val="Heading1"/>
      </w:pPr>
      <w:bookmarkStart w:id="45" w:name="_Toc289606855"/>
      <w:r>
        <w:t>Robot Client Implementation (Michael Wright)</w:t>
      </w:r>
      <w:bookmarkEnd w:id="20"/>
      <w:bookmarkEnd w:id="45"/>
    </w:p>
    <w:p w:rsidR="007E2C93" w:rsidRPr="0082768E" w:rsidRDefault="007E2C93" w:rsidP="0082768E">
      <w:pPr>
        <w:pStyle w:val="Heading2"/>
      </w:pPr>
      <w:bookmarkStart w:id="46" w:name="_Toc289606856"/>
      <w:r>
        <w:t>Client Implementation</w:t>
      </w:r>
      <w:bookmarkEnd w:id="46"/>
    </w:p>
    <w:p w:rsidR="007E2C93" w:rsidRPr="009928E1" w:rsidRDefault="007E2C93"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7E2C93" w:rsidRPr="009928E1" w:rsidRDefault="007E2C93" w:rsidP="0082768E">
      <w:pPr>
        <w:pStyle w:val="ListParagraph"/>
        <w:numPr>
          <w:ilvl w:val="0"/>
          <w:numId w:val="18"/>
        </w:numPr>
        <w:rPr>
          <w:szCs w:val="24"/>
        </w:rPr>
      </w:pPr>
      <w:r w:rsidRPr="009928E1">
        <w:rPr>
          <w:szCs w:val="24"/>
        </w:rPr>
        <w:t xml:space="preserve">RobotMain: The main class which is used to initialize the RobotCommandController and the listener for </w:t>
      </w:r>
      <w:r>
        <w:rPr>
          <w:szCs w:val="24"/>
        </w:rPr>
        <w:t>button press i</w:t>
      </w:r>
      <w:r w:rsidRPr="009928E1">
        <w:rPr>
          <w:szCs w:val="24"/>
        </w:rPr>
        <w:t>nterupts.</w:t>
      </w:r>
    </w:p>
    <w:p w:rsidR="007E2C93" w:rsidRDefault="007E2C93" w:rsidP="0082768E">
      <w:pPr>
        <w:pStyle w:val="ListParagraph"/>
        <w:numPr>
          <w:ilvl w:val="0"/>
          <w:numId w:val="18"/>
        </w:numPr>
        <w:rPr>
          <w:szCs w:val="24"/>
        </w:rPr>
      </w:pPr>
      <w:r w:rsidRPr="009928E1">
        <w:rPr>
          <w:szCs w:val="24"/>
        </w:rPr>
        <w:t xml:space="preserve">RobotCommandController: Robot Command Controller acts as the main thread. It has the main representations of RobotMovement and ColorSensor, further more it contains the thread which will periodically return the position of the robot.  RobotCommandController’s main purpose is to receive incoming objects </w:t>
      </w:r>
      <w:r>
        <w:rPr>
          <w:szCs w:val="24"/>
        </w:rPr>
        <w:t xml:space="preserve">from the server over Bluetooth </w:t>
      </w:r>
      <w:r w:rsidRPr="009928E1">
        <w:rPr>
          <w:szCs w:val="24"/>
        </w:rPr>
        <w:t>and call the corresponding functions in RobotMovement or ColorSensor</w:t>
      </w:r>
      <w:r>
        <w:rPr>
          <w:szCs w:val="24"/>
        </w:rPr>
        <w:t>. See F</w:t>
      </w:r>
      <w:r w:rsidRPr="009928E1">
        <w:rPr>
          <w:szCs w:val="24"/>
        </w:rPr>
        <w:t xml:space="preserve">igure </w:t>
      </w:r>
      <w:r>
        <w:rPr>
          <w:szCs w:val="24"/>
        </w:rPr>
        <w:t>10.1</w:t>
      </w:r>
    </w:p>
    <w:p w:rsidR="007E2C93" w:rsidRDefault="007E2C93" w:rsidP="00EC3ECD">
      <w:pPr>
        <w:pStyle w:val="Caption"/>
        <w:ind w:left="360"/>
        <w:jc w:val="left"/>
      </w:pPr>
      <w:bookmarkStart w:id="47" w:name="_Toc289606893"/>
      <w:r>
        <w:t xml:space="preserve">Figure </w:t>
      </w:r>
      <w:fldSimple w:instr=" STYLEREF 1 \s ">
        <w:r>
          <w:rPr>
            <w:noProof/>
          </w:rPr>
          <w:t>10</w:t>
        </w:r>
      </w:fldSimple>
      <w:r>
        <w:t>.</w:t>
      </w:r>
      <w:fldSimple w:instr=" SEQ Figure \* ARABIC \s 1 ">
        <w:r>
          <w:rPr>
            <w:noProof/>
          </w:rPr>
          <w:t>1</w:t>
        </w:r>
      </w:fldSimple>
      <w:r>
        <w:t>: How commands are received.</w:t>
      </w:r>
      <w:bookmarkEnd w:id="47"/>
    </w:p>
    <w:p w:rsidR="007E2C93" w:rsidRPr="009928E1" w:rsidRDefault="007E2C93" w:rsidP="00EC3ECD">
      <w:pPr>
        <w:pStyle w:val="ListParagraph"/>
        <w:ind w:left="390"/>
        <w:rPr>
          <w:szCs w:val="24"/>
        </w:rPr>
      </w:pPr>
      <w:r w:rsidRPr="00CF2F49">
        <w:rPr>
          <w:noProof/>
          <w:szCs w:val="24"/>
          <w:lang w:eastAsia="en-CA"/>
        </w:rPr>
        <w:pict>
          <v:shape id="Picture 1" o:spid="_x0000_i1037" type="#_x0000_t75" style="width:378.75pt;height:191.25pt;visibility:visible">
            <v:imagedata r:id="rId21" o:title=""/>
          </v:shape>
        </w:pict>
      </w:r>
    </w:p>
    <w:p w:rsidR="007E2C93" w:rsidRPr="009928E1" w:rsidRDefault="007E2C93" w:rsidP="0082768E">
      <w:pPr>
        <w:pStyle w:val="ListParagraph"/>
        <w:numPr>
          <w:ilvl w:val="0"/>
          <w:numId w:val="18"/>
        </w:numPr>
        <w:rPr>
          <w:szCs w:val="24"/>
        </w:rPr>
      </w:pPr>
      <w:r w:rsidRPr="009928E1">
        <w:rPr>
          <w:szCs w:val="24"/>
        </w:rPr>
        <w:t>ColorSensor:  The class used to generate and possess the RobotMap used to correct the errors through movement. In this class is where the error correction color reads are done and handled</w:t>
      </w:r>
      <w:r>
        <w:rPr>
          <w:szCs w:val="24"/>
        </w:rPr>
        <w:t>.</w:t>
      </w:r>
    </w:p>
    <w:p w:rsidR="007E2C93" w:rsidRDefault="007E2C93" w:rsidP="0082768E">
      <w:pPr>
        <w:pStyle w:val="ListParagraph"/>
        <w:numPr>
          <w:ilvl w:val="0"/>
          <w:numId w:val="18"/>
        </w:numPr>
        <w:rPr>
          <w:szCs w:val="24"/>
        </w:rPr>
      </w:pPr>
      <w:r w:rsidRPr="009928E1">
        <w:rPr>
          <w:szCs w:val="24"/>
        </w:rPr>
        <w:t>RobotMovement: This is the thread safe access point for the RobotCommandController</w:t>
      </w:r>
      <w:r>
        <w:rPr>
          <w:szCs w:val="24"/>
        </w:rPr>
        <w:t xml:space="preserve"> to access the navigator classes (see figure 10.2 for structure). I</w:t>
      </w:r>
      <w:r w:rsidRPr="009928E1">
        <w:rPr>
          <w:szCs w:val="24"/>
        </w:rPr>
        <w:t>t simply forwards the commands onto the navigator through calling the correct methods in a safe manner.</w:t>
      </w:r>
    </w:p>
    <w:p w:rsidR="007E2C93" w:rsidRPr="005C7EAE" w:rsidRDefault="007E2C93" w:rsidP="00EC3ECD">
      <w:pPr>
        <w:pStyle w:val="ListParagraph"/>
        <w:ind w:left="750"/>
        <w:rPr>
          <w:rStyle w:val="Strong"/>
        </w:rPr>
      </w:pPr>
      <w:r w:rsidRPr="005C7EAE">
        <w:rPr>
          <w:rStyle w:val="Strong"/>
        </w:rPr>
        <w:t>Figure 10.2 RobowarsNavigator Structure</w:t>
      </w:r>
    </w:p>
    <w:p w:rsidR="007E2C93" w:rsidRPr="009928E1" w:rsidRDefault="007E2C93" w:rsidP="00EC3ECD">
      <w:pPr>
        <w:pStyle w:val="ListParagraph"/>
        <w:ind w:left="750"/>
        <w:rPr>
          <w:szCs w:val="24"/>
        </w:rPr>
      </w:pPr>
      <w:r>
        <w:object w:dxaOrig="7142" w:dyaOrig="2663">
          <v:shape id="_x0000_i1038" type="#_x0000_t75" style="width:357pt;height:133.5pt" o:ole="">
            <v:imagedata r:id="rId22" o:title=""/>
          </v:shape>
          <o:OLEObject Type="Embed" ProgID="Visio.Drawing.11" ShapeID="_x0000_i1038" DrawAspect="Content" ObjectID="_1363391076" r:id="rId23"/>
        </w:object>
      </w:r>
    </w:p>
    <w:p w:rsidR="007E2C93" w:rsidRPr="005C7EAE" w:rsidRDefault="007E2C93" w:rsidP="005C7EAE">
      <w:pPr>
        <w:pStyle w:val="ListParagraph"/>
        <w:numPr>
          <w:ilvl w:val="0"/>
          <w:numId w:val="18"/>
        </w:numPr>
        <w:rPr>
          <w:szCs w:val="24"/>
        </w:rPr>
      </w:pPr>
      <w:r w:rsidRPr="009928E1">
        <w:rPr>
          <w:szCs w:val="24"/>
        </w:rPr>
        <w:t xml:space="preserve">PositionTracker: This class simply returns </w:t>
      </w:r>
      <w:r>
        <w:rPr>
          <w:szCs w:val="24"/>
        </w:rPr>
        <w:t xml:space="preserve">to the server over Bluetooth </w:t>
      </w:r>
      <w:r w:rsidRPr="009928E1">
        <w:rPr>
          <w:szCs w:val="24"/>
        </w:rPr>
        <w:t xml:space="preserve">the robot’s pose on a periodic interval through the LejosOutputStream and then returns to sleep.  </w:t>
      </w:r>
    </w:p>
    <w:p w:rsidR="007E2C93" w:rsidRDefault="007E2C93" w:rsidP="0082768E">
      <w:pPr>
        <w:pStyle w:val="Heading2"/>
      </w:pPr>
      <w:bookmarkStart w:id="48" w:name="_Toc289606857"/>
      <w:r>
        <w:t>LeJOS and Modifications</w:t>
      </w:r>
      <w:bookmarkEnd w:id="48"/>
    </w:p>
    <w:p w:rsidR="007E2C93" w:rsidRDefault="007E2C93" w:rsidP="0082768E">
      <w:pPr>
        <w:pStyle w:val="Heading3"/>
      </w:pPr>
      <w:bookmarkStart w:id="49" w:name="_Toc289606858"/>
      <w:r>
        <w:t>LeJOS</w:t>
      </w:r>
      <w:bookmarkEnd w:id="49"/>
    </w:p>
    <w:p w:rsidR="007E2C93" w:rsidRPr="009928E1" w:rsidRDefault="007E2C93" w:rsidP="0082768E">
      <w:pPr>
        <w:rPr>
          <w:szCs w:val="24"/>
        </w:rPr>
      </w:pPr>
      <w:r w:rsidRPr="009928E1">
        <w:rPr>
          <w:szCs w:val="24"/>
        </w:rPr>
        <w:t>Lejos is an open source firmware to provide a JVM which can be embedded on microcontrollers, thus allowing the microcontrollers to be programmed in Java. Originally started in 1999 providing the firmware for devices which were sent to the international space station in 2001 Lejos has continued to grow. Since 2006 Lejos has be focused to the LEGO RCX and LEGO NXT bricks as its primary target microcontrollers.  Lejos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7E2C93" w:rsidRDefault="007E2C93" w:rsidP="0082768E">
      <w:pPr>
        <w:pStyle w:val="Heading3"/>
      </w:pPr>
      <w:bookmarkStart w:id="50" w:name="_Toc289606859"/>
      <w:r>
        <w:t>Bluetooth Communications and I/O Modifications</w:t>
      </w:r>
      <w:bookmarkEnd w:id="50"/>
    </w:p>
    <w:p w:rsidR="007E2C93" w:rsidRPr="009928E1" w:rsidRDefault="007E2C93" w:rsidP="0082768E">
      <w:pPr>
        <w:rPr>
          <w:szCs w:val="24"/>
        </w:rPr>
      </w:pPr>
      <w:r w:rsidRPr="009928E1">
        <w:rPr>
          <w:szCs w:val="24"/>
        </w:rPr>
        <w:t xml:space="preserve">Lejos provides by default an effective handshake system as well as a means with which to provide input and output through subclasses of the Java input and output streams.  Lejos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r>
        <w:rPr>
          <w:szCs w:val="24"/>
        </w:rPr>
        <w:t xml:space="preserve">our own </w:t>
      </w:r>
      <w:r w:rsidRPr="009928E1">
        <w:rPr>
          <w:szCs w:val="24"/>
        </w:rPr>
        <w:t>LejosInputStream and LejosOutputStream were born as well a new message protocol scheme was implemented.</w:t>
      </w:r>
    </w:p>
    <w:p w:rsidR="007E2C93" w:rsidRDefault="007E2C93" w:rsidP="0082768E">
      <w:pPr>
        <w:pStyle w:val="Heading4"/>
      </w:pPr>
      <w:r>
        <w:t>LejosInputStream</w:t>
      </w:r>
    </w:p>
    <w:p w:rsidR="007E2C93" w:rsidRPr="009928E1" w:rsidRDefault="007E2C93" w:rsidP="0082768E">
      <w:pPr>
        <w:rPr>
          <w:szCs w:val="24"/>
        </w:rPr>
      </w:pPr>
      <w:r w:rsidRPr="009928E1">
        <w:rPr>
          <w:szCs w:val="24"/>
        </w:rPr>
        <w:t>LejosInputStream is used to receive and decode packets sent over the server to the robot.  It receives a byte stream over Bluetooth (or any other inputstream), which it records into a byte array. This array is then converted into a plain text string.  The plain text string is then decoded and new objects are created and returned.  This input stream though is unable to decode all objects</w:t>
      </w:r>
      <w:r>
        <w:rPr>
          <w:szCs w:val="24"/>
        </w:rPr>
        <w:t>,</w:t>
      </w:r>
      <w:r w:rsidRPr="009928E1">
        <w:rPr>
          <w:szCs w:val="24"/>
        </w:rPr>
        <w:t xml:space="preserve"> only those which are used in RoboWars (RobotCommand, RobotMap, Vector &lt;Color&gt;, and Pose).</w:t>
      </w:r>
    </w:p>
    <w:p w:rsidR="007E2C93" w:rsidRDefault="007E2C93" w:rsidP="0082768E">
      <w:pPr>
        <w:pStyle w:val="Heading4"/>
      </w:pPr>
      <w:r>
        <w:t>LejosOutputStream</w:t>
      </w:r>
    </w:p>
    <w:p w:rsidR="007E2C93" w:rsidRDefault="007E2C93" w:rsidP="0082768E">
      <w:pPr>
        <w:rPr>
          <w:szCs w:val="24"/>
        </w:rPr>
      </w:pPr>
      <w:r w:rsidRPr="009928E1">
        <w:rPr>
          <w:szCs w:val="24"/>
        </w:rPr>
        <w:t>LejosOutputStream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formed Byte[] is transferred a byte at a time using the standard OutputStream.write(Byte b) function in java.</w:t>
      </w:r>
    </w:p>
    <w:p w:rsidR="007E2C93" w:rsidRDefault="007E2C93" w:rsidP="0082768E">
      <w:pPr>
        <w:pStyle w:val="Heading4"/>
      </w:pPr>
      <w:r>
        <w:t>RoboWars Message Protocol</w:t>
      </w:r>
    </w:p>
    <w:p w:rsidR="007E2C93" w:rsidRPr="009928E1" w:rsidRDefault="007E2C93" w:rsidP="0082768E">
      <w:pPr>
        <w:rPr>
          <w:szCs w:val="24"/>
        </w:rPr>
      </w:pPr>
      <w:r w:rsidRPr="009928E1">
        <w:rPr>
          <w:szCs w:val="24"/>
        </w:rPr>
        <w:t xml:space="preserve">In RoboWars we have implemented a message protocol to allow the transfer of particular objects over LejosInput/OutputStream. At the moment </w:t>
      </w:r>
      <w:r>
        <w:rPr>
          <w:szCs w:val="24"/>
        </w:rPr>
        <w:t>four</w:t>
      </w:r>
      <w:r w:rsidRPr="009928E1">
        <w:rPr>
          <w:szCs w:val="24"/>
        </w:rPr>
        <w:t xml:space="preserve"> objects can be sent over the protocol: RobotCommand, RobotMap, Vector&lt;Int&gt;, and Pose. They </w:t>
      </w:r>
      <w:r>
        <w:rPr>
          <w:szCs w:val="24"/>
        </w:rPr>
        <w:t xml:space="preserve">are </w:t>
      </w:r>
      <w:r w:rsidRPr="009928E1">
        <w:rPr>
          <w:szCs w:val="24"/>
        </w:rPr>
        <w:t>turned into transferable objects by calling the corresponding toOutputStream function. The message protocol for each object is as follows:</w:t>
      </w:r>
    </w:p>
    <w:p w:rsidR="007E2C93" w:rsidRPr="009928E1" w:rsidRDefault="007E2C93" w:rsidP="0082768E">
      <w:pPr>
        <w:pStyle w:val="ListParagraph"/>
        <w:numPr>
          <w:ilvl w:val="0"/>
          <w:numId w:val="19"/>
        </w:numPr>
        <w:rPr>
          <w:szCs w:val="24"/>
        </w:rPr>
      </w:pPr>
      <w:r w:rsidRPr="009928E1">
        <w:rPr>
          <w:szCs w:val="24"/>
        </w:rPr>
        <w:t>RobotCommand: [&lt;type&gt;|&lt;speed&gt;|&lt;turnbearing&gt;|&lt;special flags&gt;|&lt;pose&gt;]</w:t>
      </w:r>
    </w:p>
    <w:p w:rsidR="007E2C93" w:rsidRPr="009928E1" w:rsidRDefault="007E2C93" w:rsidP="0082768E">
      <w:pPr>
        <w:pStyle w:val="ListParagraph"/>
        <w:numPr>
          <w:ilvl w:val="0"/>
          <w:numId w:val="19"/>
        </w:numPr>
        <w:rPr>
          <w:szCs w:val="24"/>
        </w:rPr>
      </w:pPr>
      <w:r w:rsidRPr="009928E1">
        <w:rPr>
          <w:szCs w:val="24"/>
        </w:rPr>
        <w:t>RobotMap: [[MapPoint0],[&lt;x&gt;|&lt;y&gt;|&lt;color&gt;],….,[MapPointN]]</w:t>
      </w:r>
    </w:p>
    <w:p w:rsidR="007E2C93" w:rsidRPr="009928E1" w:rsidRDefault="007E2C93" w:rsidP="0082768E">
      <w:pPr>
        <w:pStyle w:val="ListParagraph"/>
        <w:numPr>
          <w:ilvl w:val="0"/>
          <w:numId w:val="19"/>
        </w:numPr>
        <w:rPr>
          <w:szCs w:val="24"/>
        </w:rPr>
      </w:pPr>
      <w:r w:rsidRPr="009928E1">
        <w:rPr>
          <w:szCs w:val="24"/>
        </w:rPr>
        <w:t>Vector&lt;int&gt;:[&lt;r-value&gt;|&lt;g-value&gt;|&lt;b-value&gt;|&lt;saturation&gt;]</w:t>
      </w:r>
    </w:p>
    <w:p w:rsidR="007E2C93" w:rsidRDefault="007E2C93" w:rsidP="0082768E">
      <w:pPr>
        <w:pStyle w:val="ListParagraph"/>
        <w:numPr>
          <w:ilvl w:val="0"/>
          <w:numId w:val="19"/>
        </w:numPr>
        <w:rPr>
          <w:szCs w:val="24"/>
        </w:rPr>
      </w:pPr>
      <w:r w:rsidRPr="009928E1">
        <w:rPr>
          <w:szCs w:val="24"/>
        </w:rPr>
        <w:t>Pose: [&lt;x-cooridinate&gt;|&lt;y-coordinate&gt;|&lt;heading&gt;]</w:t>
      </w:r>
    </w:p>
    <w:p w:rsidR="007E2C93" w:rsidRDefault="007E2C93" w:rsidP="0082768E">
      <w:pPr>
        <w:pStyle w:val="Heading3"/>
      </w:pPr>
      <w:bookmarkStart w:id="51" w:name="_Toc289606860"/>
      <w:r>
        <w:t>Navigation and Piloting Modification</w:t>
      </w:r>
      <w:bookmarkEnd w:id="51"/>
    </w:p>
    <w:p w:rsidR="007E2C93" w:rsidRDefault="007E2C93" w:rsidP="0082768E">
      <w:pPr>
        <w:rPr>
          <w:szCs w:val="24"/>
        </w:rPr>
      </w:pPr>
      <w:r w:rsidRPr="009928E1">
        <w:rPr>
          <w:szCs w:val="24"/>
        </w:rPr>
        <w:t xml:space="preserve">Lejos by default provides a system to track position and heading of the robot in multiple ways. The main two tools used are the HiTechnic sensor compass paired </w:t>
      </w:r>
      <w:r>
        <w:rPr>
          <w:szCs w:val="24"/>
        </w:rPr>
        <w:t>with the L</w:t>
      </w:r>
      <w:r w:rsidRPr="009928E1">
        <w:rPr>
          <w:szCs w:val="24"/>
        </w:rPr>
        <w:t>ejos CompassNavigator class or using the onboard tachometers in each servo mot</w:t>
      </w:r>
      <w:r>
        <w:rPr>
          <w:szCs w:val="24"/>
        </w:rPr>
        <w:t>or coupled with the Lejos TachoN</w:t>
      </w:r>
      <w:r w:rsidRPr="009928E1">
        <w:rPr>
          <w:szCs w:val="24"/>
        </w:rPr>
        <w:t>avigator class. Due to the hardware available to the project we were required to use the tachometers</w:t>
      </w:r>
      <w:r>
        <w:rPr>
          <w:szCs w:val="24"/>
        </w:rPr>
        <w:t xml:space="preserve"> embedded in the servo motors for</w:t>
      </w:r>
      <w:r w:rsidRPr="009928E1">
        <w:rPr>
          <w:szCs w:val="24"/>
        </w:rPr>
        <w:t xml:space="preserve"> our positioning. These navigators were used to provide high level position tracking as well as act as the access point to the Pilot class which actually operates the motors. As the project progressed there became a series of issues and challenges that needed to be overcome and corrected. They are identified and explained in this section.  </w:t>
      </w:r>
    </w:p>
    <w:p w:rsidR="007E2C93" w:rsidRDefault="007E2C93" w:rsidP="0082768E">
      <w:pPr>
        <w:pStyle w:val="Heading4"/>
      </w:pPr>
      <w:r>
        <w:t>Blocking on a steer() Call</w:t>
      </w:r>
    </w:p>
    <w:p w:rsidR="007E2C93" w:rsidRPr="009928E1" w:rsidRDefault="007E2C93" w:rsidP="0082768E">
      <w:pPr>
        <w:rPr>
          <w:szCs w:val="24"/>
        </w:rPr>
      </w:pPr>
      <w:r w:rsidRPr="009928E1">
        <w:rPr>
          <w:szCs w:val="24"/>
        </w:rPr>
        <w:t>In order to implement the rolling turns</w:t>
      </w:r>
      <w:r>
        <w:rPr>
          <w:szCs w:val="24"/>
        </w:rPr>
        <w:t xml:space="preserve"> commands</w:t>
      </w:r>
      <w:r w:rsidRPr="009928E1">
        <w:rPr>
          <w:szCs w:val="24"/>
        </w:rPr>
        <w:t xml:space="preserve"> that are provided to the robot from the server as a representation of the movements done by the </w:t>
      </w:r>
      <w:r>
        <w:rPr>
          <w:szCs w:val="24"/>
        </w:rPr>
        <w:t>Android smartphone</w:t>
      </w:r>
      <w:r w:rsidRPr="009928E1">
        <w:rPr>
          <w:szCs w:val="24"/>
        </w:rPr>
        <w:t xml:space="preserve"> we were required to use the steer function provided by lejos.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200 being a zero radius turn in either direction.  There was a crucial error though in the TachoPilot implementation of steer.  The Pilot and all threads would block whenever a non-zero value was provided to steer.  This was caused by the default TachoPilot doing comparisons between the provided float values and hard coded integer values on its branching decisions. This issue resulted in the code driving itself into an infinite loop as it tried to calculate the actual turn ratios</w:t>
      </w:r>
      <w:r>
        <w:rPr>
          <w:szCs w:val="24"/>
        </w:rPr>
        <w:t>. T</w:t>
      </w:r>
      <w:r w:rsidRPr="009928E1">
        <w:rPr>
          <w:szCs w:val="24"/>
        </w:rPr>
        <w:t>his issue was overcome by modifying the hard coded values to reflect the true types of inputs provided. Thus the RoboWarsTachoPilot was born.  By correcting this issue the robot was now free to operate in an 180</w:t>
      </w:r>
      <w:r w:rsidRPr="009928E1">
        <w:rPr>
          <w:szCs w:val="24"/>
          <w:vertAlign w:val="superscript"/>
        </w:rPr>
        <w:t>o</w:t>
      </w:r>
      <w:r w:rsidRPr="009928E1">
        <w:rPr>
          <w:szCs w:val="24"/>
        </w:rPr>
        <w:t xml:space="preserve"> field as required for the LightCycles game mode.</w:t>
      </w:r>
    </w:p>
    <w:p w:rsidR="007E2C93" w:rsidRDefault="007E2C93" w:rsidP="0082768E">
      <w:pPr>
        <w:pStyle w:val="Heading4"/>
      </w:pPr>
      <w:r>
        <w:t>360 Degree Controls and Tracking</w:t>
      </w:r>
    </w:p>
    <w:p w:rsidR="007E2C93" w:rsidRPr="009928E1" w:rsidRDefault="007E2C93" w:rsidP="0082768E">
      <w:pPr>
        <w:rPr>
          <w:szCs w:val="24"/>
        </w:rPr>
      </w:pPr>
      <w:r w:rsidRPr="009928E1">
        <w:rPr>
          <w:szCs w:val="24"/>
        </w:rPr>
        <w:t>One of the two game modes that ar</w:t>
      </w:r>
      <w:r>
        <w:rPr>
          <w:szCs w:val="24"/>
        </w:rPr>
        <w:t>e implemented for the project is</w:t>
      </w:r>
      <w:r w:rsidRPr="009928E1">
        <w:rPr>
          <w:szCs w:val="24"/>
        </w:rPr>
        <w:t xml:space="preserve"> TankSim. TankSim is a simulation </w:t>
      </w:r>
      <w:r>
        <w:rPr>
          <w:szCs w:val="24"/>
        </w:rPr>
        <w:t>of the robots acting</w:t>
      </w:r>
      <w:r w:rsidRPr="009928E1">
        <w:rPr>
          <w:szCs w:val="24"/>
        </w:rPr>
        <w:t xml:space="preserve"> as tanks thus the robots needed to be able to go forwards backwards and any way in between.  Unfortunately the code provided in the PilotClass used to drive the motors was only capable to drive the robot in a 180</w:t>
      </w:r>
      <w:r w:rsidRPr="009928E1">
        <w:rPr>
          <w:szCs w:val="24"/>
          <w:vertAlign w:val="superscript"/>
        </w:rPr>
        <w:t xml:space="preserve">0 </w:t>
      </w:r>
      <w:r w:rsidRPr="009928E1">
        <w:rPr>
          <w:szCs w:val="24"/>
        </w:rPr>
        <w:t>range 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 xml:space="preserve">environment, </w:t>
      </w:r>
      <w:r>
        <w:rPr>
          <w:szCs w:val="24"/>
        </w:rPr>
        <w:t>and</w:t>
      </w:r>
      <w:r w:rsidRPr="009928E1">
        <w:rPr>
          <w:szCs w:val="24"/>
        </w:rPr>
        <w:t xml:space="preserve"> consider</w:t>
      </w:r>
      <w:r>
        <w:rPr>
          <w:szCs w:val="24"/>
        </w:rPr>
        <w:t>s</w:t>
      </w:r>
      <w:r w:rsidRPr="009928E1">
        <w:rPr>
          <w:szCs w:val="24"/>
        </w:rPr>
        <w:t xml:space="preserve"> everything forwards. Thus resulting in a complete failure of the tracking, caused by two main components:</w:t>
      </w:r>
    </w:p>
    <w:p w:rsidR="007E2C93" w:rsidRPr="009928E1" w:rsidRDefault="007E2C93"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r>
        <w:rPr>
          <w:szCs w:val="24"/>
        </w:rPr>
        <w:t xml:space="preserve">the </w:t>
      </w:r>
      <w:r w:rsidRPr="009928E1">
        <w:rPr>
          <w:szCs w:val="24"/>
        </w:rPr>
        <w:t>UpdatePosition function in SimpleNavigator had to be rewritten to account for the parity of the motors in reference to their original state.</w:t>
      </w:r>
    </w:p>
    <w:p w:rsidR="007E2C93" w:rsidRPr="009928E1" w:rsidRDefault="007E2C93" w:rsidP="0082768E">
      <w:pPr>
        <w:pStyle w:val="ListParagraph"/>
        <w:numPr>
          <w:ilvl w:val="0"/>
          <w:numId w:val="20"/>
        </w:numPr>
        <w:rPr>
          <w:szCs w:val="24"/>
        </w:rPr>
      </w:pPr>
      <w:r w:rsidRPr="009928E1">
        <w:rPr>
          <w:szCs w:val="24"/>
        </w:rPr>
        <w:t>On a context switch from forwards to backwards the position information would become non-sensical:  This issue was caused by other functions that would call UpdatePosition before the change in parity could be taken into account.</w:t>
      </w:r>
      <w:r>
        <w:rPr>
          <w:szCs w:val="24"/>
        </w:rPr>
        <w:t xml:space="preserve"> Robots would </w:t>
      </w:r>
      <w:r w:rsidRPr="009928E1">
        <w:rPr>
          <w:szCs w:val="24"/>
        </w:rPr>
        <w:t>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Y) co-ordinate to be meaningless.  To overcome this whenever a context switch occurs the pilot is reset and then told where it is. Thus it believes that it started at that point and has travelled no distance at all.</w:t>
      </w:r>
    </w:p>
    <w:p w:rsidR="007E2C93" w:rsidRDefault="007E2C93" w:rsidP="00410260">
      <w:pPr>
        <w:pStyle w:val="Heading2"/>
      </w:pPr>
      <w:bookmarkStart w:id="52" w:name="_Toc289606861"/>
      <w:r>
        <w:t>Position Tracking and Error Correction</w:t>
      </w:r>
      <w:bookmarkEnd w:id="52"/>
    </w:p>
    <w:p w:rsidR="007E2C93" w:rsidRDefault="007E2C93" w:rsidP="00410260">
      <w:pPr>
        <w:pStyle w:val="Heading3"/>
      </w:pPr>
      <w:bookmarkStart w:id="53" w:name="_Toc289606862"/>
      <w:r>
        <w:t>Position Tracking</w:t>
      </w:r>
      <w:bookmarkEnd w:id="53"/>
    </w:p>
    <w:p w:rsidR="007E2C93" w:rsidRPr="009928E1" w:rsidRDefault="007E2C93" w:rsidP="00410260">
      <w:pPr>
        <w:rPr>
          <w:szCs w:val="24"/>
        </w:rPr>
      </w:pPr>
      <w:r w:rsidRPr="009928E1">
        <w:rPr>
          <w:szCs w:val="24"/>
        </w:rPr>
        <w:t>RoboWars robots use dead reckoning to figure out its location. Dead reckoning uses a starting location and a displacement for the robots to be able to figure out where they are.  This is performed by the Navi</w:t>
      </w:r>
      <w:r>
        <w:rPr>
          <w:szCs w:val="24"/>
        </w:rPr>
        <w:t>gator classes provided by Lejos.</w:t>
      </w:r>
      <w:r w:rsidRPr="009928E1">
        <w:rPr>
          <w:szCs w:val="24"/>
        </w:rPr>
        <w:t xml:space="preserve"> </w:t>
      </w:r>
      <w:r>
        <w:rPr>
          <w:szCs w:val="24"/>
        </w:rPr>
        <w:t xml:space="preserve">The Navigator is </w:t>
      </w:r>
      <w:r w:rsidRPr="009928E1">
        <w:rPr>
          <w:szCs w:val="24"/>
        </w:rPr>
        <w:t>used to update the Pose representation of the robot (x co-ordinate, y co-ordinate, and h</w:t>
      </w:r>
      <w:r>
        <w:rPr>
          <w:szCs w:val="24"/>
        </w:rPr>
        <w:t>eading). The default Navigator</w:t>
      </w:r>
      <w:r w:rsidRPr="009928E1">
        <w:rPr>
          <w:szCs w:val="24"/>
        </w:rPr>
        <w:t xml:space="preserve"> does not take into account for the geared wheels so the displacement functions in SimpleNavigator had to be rewritten to overcome this difference. The displacements are based off of degree turns of the internal tachometers for each servo motor, and are then converted into units provided by the user.  In our project the units are all based in cm.</w:t>
      </w:r>
    </w:p>
    <w:p w:rsidR="007E2C93" w:rsidRDefault="007E2C93" w:rsidP="00410260">
      <w:pPr>
        <w:pStyle w:val="Heading3"/>
      </w:pPr>
      <w:bookmarkStart w:id="54" w:name="_Toc289606863"/>
      <w:r>
        <w:t>Error Correction and the Grid</w:t>
      </w:r>
      <w:bookmarkEnd w:id="54"/>
    </w:p>
    <w:p w:rsidR="007E2C93" w:rsidRDefault="007E2C93" w:rsidP="00410260">
      <w:pPr>
        <w:rPr>
          <w:szCs w:val="24"/>
        </w:rPr>
      </w:pPr>
      <w:r w:rsidRPr="009928E1">
        <w:rPr>
          <w:szCs w:val="24"/>
        </w:rPr>
        <w:t>As the robots move about the world</w:t>
      </w:r>
      <w:r>
        <w:rPr>
          <w:szCs w:val="24"/>
        </w:rPr>
        <w:t>,</w:t>
      </w:r>
      <w:r w:rsidRPr="009928E1">
        <w:rPr>
          <w:szCs w:val="24"/>
        </w:rPr>
        <w:t xml:space="preserve">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r>
        <w:rPr>
          <w:szCs w:val="24"/>
        </w:rPr>
        <w:t xml:space="preserve"> To correct these errors</w:t>
      </w:r>
      <w:r w:rsidRPr="009928E1">
        <w:rPr>
          <w:szCs w:val="24"/>
        </w:rPr>
        <w:t>, a complex system was created to track the robots with in a world. This system is known as the grid. The Grid is a grid of dots with 1.5cm diameter in varying colors placed on the game mat.  This is a real world representation of an onboard RobotMap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7E2C93" w:rsidRDefault="007E2C93" w:rsidP="004416C4">
      <w:pPr>
        <w:pStyle w:val="Heading2"/>
      </w:pPr>
      <w:r>
        <w:t>Future Suggestions</w:t>
      </w:r>
    </w:p>
    <w:p w:rsidR="007E2C93" w:rsidRPr="009928E1" w:rsidRDefault="007E2C93"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7E2C93" w:rsidRPr="009928E1" w:rsidRDefault="007E2C93" w:rsidP="00410260">
      <w:pPr>
        <w:pStyle w:val="ListParagraph"/>
        <w:numPr>
          <w:ilvl w:val="0"/>
          <w:numId w:val="21"/>
        </w:numPr>
        <w:rPr>
          <w:szCs w:val="24"/>
        </w:rPr>
      </w:pPr>
      <w:r w:rsidRPr="009928E1">
        <w:rPr>
          <w:szCs w:val="24"/>
        </w:rPr>
        <w:t xml:space="preserve">Heading Correction: At the time we started there was not the budget to get the HiTechnic Compass sensor. In any future designs the robots should be equipped with such a sensor the heading error </w:t>
      </w:r>
      <w:r>
        <w:rPr>
          <w:szCs w:val="24"/>
        </w:rPr>
        <w:t>is removed</w:t>
      </w:r>
      <w:r w:rsidRPr="009928E1">
        <w:rPr>
          <w:szCs w:val="24"/>
        </w:rPr>
        <w:t>. This will help in both the position tracking but also the snapping action done by the colour sensors as they use the heading during trigonometry.</w:t>
      </w:r>
    </w:p>
    <w:p w:rsidR="007E2C93" w:rsidRPr="009928E1" w:rsidRDefault="007E2C93" w:rsidP="00410260">
      <w:pPr>
        <w:pStyle w:val="ListParagraph"/>
        <w:numPr>
          <w:ilvl w:val="0"/>
          <w:numId w:val="21"/>
        </w:numPr>
        <w:rPr>
          <w:szCs w:val="24"/>
        </w:rPr>
      </w:pPr>
      <w:r w:rsidRPr="009928E1">
        <w:rPr>
          <w:szCs w:val="24"/>
        </w:rPr>
        <w:t>Digital Correction: When we began certain technologies were not released yet. The main important one would be the Microsoft Kinect.  The Kinect projects an RGB grid. If we were able to project a similar grid on the game mat we would be able to get perfect position tracking using similar methods as are currently implemented</w:t>
      </w:r>
      <w:r>
        <w:rPr>
          <w:szCs w:val="24"/>
        </w:rPr>
        <w:t>[14]</w:t>
      </w:r>
      <w:r w:rsidRPr="009928E1">
        <w:rPr>
          <w:szCs w:val="24"/>
        </w:rPr>
        <w:t>.</w:t>
      </w:r>
    </w:p>
    <w:p w:rsidR="007E2C93" w:rsidRPr="00410260" w:rsidRDefault="007E2C93"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7E2C93" w:rsidRPr="00CE0CD1" w:rsidRDefault="007E2C93" w:rsidP="008E6AC7">
      <w:pPr>
        <w:pStyle w:val="Heading1"/>
      </w:pPr>
      <w:bookmarkStart w:id="55" w:name="_Toc289606864"/>
      <w:bookmarkStart w:id="56" w:name="_Toc288392676"/>
      <w:r w:rsidRPr="008E6AC7">
        <w:t>Android</w:t>
      </w:r>
      <w:r w:rsidRPr="00CE0CD1">
        <w:t xml:space="preserve"> Client Implementation</w:t>
      </w:r>
      <w:r>
        <w:t xml:space="preserve"> (Steve Legere)</w:t>
      </w:r>
      <w:bookmarkEnd w:id="55"/>
    </w:p>
    <w:p w:rsidR="007E2C93" w:rsidRPr="00CE0CD1" w:rsidRDefault="007E2C93" w:rsidP="008E6AC7">
      <w:pPr>
        <w:pStyle w:val="Heading2"/>
      </w:pPr>
      <w:bookmarkStart w:id="57" w:name="_Toc289606865"/>
      <w:r w:rsidRPr="00CE0CD1">
        <w:t>Android Libraries and Application Layout</w:t>
      </w:r>
      <w:bookmarkEnd w:id="57"/>
    </w:p>
    <w:p w:rsidR="007E2C93" w:rsidRPr="00CE0CD1" w:rsidRDefault="007E2C93" w:rsidP="008E6AC7">
      <w:pPr>
        <w:pStyle w:val="Heading3"/>
      </w:pPr>
      <w:bookmarkStart w:id="58" w:name="_Toc289606866"/>
      <w:r w:rsidRPr="00CE0CD1">
        <w:t>Android Libraries</w:t>
      </w:r>
      <w:bookmarkEnd w:id="58"/>
    </w:p>
    <w:p w:rsidR="007E2C93" w:rsidRPr="00CE0CD1" w:rsidRDefault="007E2C93"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7E2C93" w:rsidRPr="00CE0CD1" w:rsidRDefault="007E2C93" w:rsidP="008E6AC7">
      <w:pPr>
        <w:pStyle w:val="Heading4"/>
      </w:pPr>
      <w:r w:rsidRPr="00CE0CD1">
        <w:t>Surface Manager</w:t>
      </w:r>
    </w:p>
    <w:p w:rsidR="007E2C93" w:rsidRPr="00CE0CD1" w:rsidRDefault="007E2C93"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7E2C93" w:rsidRPr="00CE0CD1" w:rsidRDefault="007E2C93" w:rsidP="008E6AC7">
      <w:pPr>
        <w:rPr>
          <w:szCs w:val="24"/>
        </w:rPr>
      </w:pPr>
      <w:r w:rsidRPr="00CE0CD1">
        <w:rPr>
          <w:szCs w:val="24"/>
        </w:rPr>
        <w:t>There are many built-in view layouts, such as a RelativeLayout, LinearLayout, and TableLayout, all of which were utilized in the RoboWars project. All of the layouts support all of the built-in widgets, and are very easy to understand, implement and use.</w:t>
      </w:r>
    </w:p>
    <w:p w:rsidR="007E2C93" w:rsidRPr="00CE0CD1" w:rsidRDefault="007E2C93" w:rsidP="008E6AC7">
      <w:pPr>
        <w:pStyle w:val="Heading4"/>
      </w:pPr>
      <w:r w:rsidRPr="00CE0CD1">
        <w:t>OpenGL/ES</w:t>
      </w:r>
    </w:p>
    <w:p w:rsidR="007E2C93" w:rsidRPr="00CE0CD1" w:rsidRDefault="007E2C93"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7E2C93" w:rsidRPr="00CE0CD1" w:rsidRDefault="007E2C93" w:rsidP="008E6AC7">
      <w:pPr>
        <w:pStyle w:val="Heading3"/>
      </w:pPr>
      <w:r>
        <w:t xml:space="preserve"> </w:t>
      </w:r>
      <w:bookmarkStart w:id="59" w:name="_Toc289606867"/>
      <w:r w:rsidRPr="00CE0CD1">
        <w:t>Application Layout</w:t>
      </w:r>
      <w:bookmarkEnd w:id="59"/>
    </w:p>
    <w:p w:rsidR="007E2C93" w:rsidRPr="00CE0CD1" w:rsidRDefault="007E2C93" w:rsidP="008E6AC7">
      <w:pPr>
        <w:rPr>
          <w:szCs w:val="24"/>
        </w:rPr>
      </w:pPr>
      <w:r w:rsidRPr="00CE0CD1">
        <w:rPr>
          <w:szCs w:val="24"/>
        </w:rPr>
        <w:t>The layout of the RoboWars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7E2C93" w:rsidRPr="00CE0CD1" w:rsidRDefault="007E2C93" w:rsidP="008E6AC7">
      <w:pPr>
        <w:rPr>
          <w:b/>
          <w:i/>
          <w:szCs w:val="24"/>
        </w:rPr>
      </w:pPr>
      <w:r w:rsidRPr="00CE0CD1">
        <w:rPr>
          <w:szCs w:val="24"/>
        </w:rPr>
        <w:tab/>
      </w:r>
      <w:r w:rsidRPr="00CE0CD1">
        <w:rPr>
          <w:b/>
          <w:i/>
          <w:szCs w:val="24"/>
        </w:rPr>
        <w:t>Views</w:t>
      </w:r>
    </w:p>
    <w:p w:rsidR="007E2C93" w:rsidRPr="00CE0CD1" w:rsidRDefault="007E2C93"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7E2C93" w:rsidRPr="00CE0CD1" w:rsidRDefault="007E2C93" w:rsidP="008E6AC7">
      <w:pPr>
        <w:pStyle w:val="ListParagraph"/>
        <w:numPr>
          <w:ilvl w:val="0"/>
          <w:numId w:val="13"/>
        </w:numPr>
        <w:rPr>
          <w:szCs w:val="24"/>
        </w:rPr>
      </w:pPr>
      <w:r w:rsidRPr="00CE0CD1">
        <w:rPr>
          <w:szCs w:val="24"/>
        </w:rPr>
        <w:t>ImageStreamView.java: A relatively simple class which is used for displaying a bitmap image (sent from the MediaClient) updated in real time. Essentially the surface holder for live video feed.</w:t>
      </w:r>
    </w:p>
    <w:p w:rsidR="007E2C93" w:rsidRPr="008E6AC7" w:rsidRDefault="007E2C93" w:rsidP="008E6AC7">
      <w:pPr>
        <w:pStyle w:val="ListParagraph"/>
        <w:rPr>
          <w:b/>
          <w:i/>
          <w:szCs w:val="24"/>
        </w:rPr>
      </w:pPr>
      <w:r w:rsidRPr="00CE0CD1">
        <w:rPr>
          <w:b/>
          <w:i/>
          <w:szCs w:val="24"/>
        </w:rPr>
        <w:t>Controllers</w:t>
      </w:r>
    </w:p>
    <w:p w:rsidR="007E2C93" w:rsidRPr="00CE0CD1" w:rsidRDefault="007E2C93" w:rsidP="008E6AC7">
      <w:pPr>
        <w:pStyle w:val="ListParagraph"/>
        <w:numPr>
          <w:ilvl w:val="0"/>
          <w:numId w:val="13"/>
        </w:numPr>
        <w:rPr>
          <w:szCs w:val="24"/>
        </w:rPr>
      </w:pPr>
      <w:r w:rsidRPr="00CE0CD1">
        <w:rPr>
          <w:szCs w:val="24"/>
        </w:rPr>
        <w:t>TcpClient.java: An active class which handles incoming information from the application server, as well as sending out updates of the current models. All critical information is sent via serialized objects over the input/output stream; non-critical information, such as chat messages, are sent as UTF-encoded Strings.</w:t>
      </w:r>
    </w:p>
    <w:p w:rsidR="007E2C93" w:rsidRPr="00CE0CD1" w:rsidRDefault="007E2C93" w:rsidP="008E6AC7">
      <w:pPr>
        <w:pStyle w:val="ListParagraph"/>
        <w:numPr>
          <w:ilvl w:val="0"/>
          <w:numId w:val="13"/>
        </w:numPr>
        <w:rPr>
          <w:szCs w:val="24"/>
        </w:rPr>
      </w:pPr>
      <w:r w:rsidRPr="00CE0CD1">
        <w:rPr>
          <w:szCs w:val="24"/>
        </w:rPr>
        <w:t>MediaClient.java: The MediaClient is responsible for handling incoming UDP packets regarding the live video stream. Its sole purpose is to handle these packets and to reconstruct the video feed.</w:t>
      </w:r>
    </w:p>
    <w:p w:rsidR="007E2C93" w:rsidRPr="00CE0CD1" w:rsidRDefault="007E2C93" w:rsidP="008E6AC7">
      <w:pPr>
        <w:pStyle w:val="ListParagraph"/>
        <w:rPr>
          <w:szCs w:val="24"/>
        </w:rPr>
      </w:pPr>
    </w:p>
    <w:p w:rsidR="007E2C93" w:rsidRPr="00CE0CD1" w:rsidRDefault="007E2C93" w:rsidP="008E6AC7">
      <w:pPr>
        <w:pStyle w:val="ListParagraph"/>
        <w:rPr>
          <w:b/>
          <w:i/>
          <w:szCs w:val="24"/>
        </w:rPr>
      </w:pPr>
      <w:r w:rsidRPr="00CE0CD1">
        <w:rPr>
          <w:b/>
          <w:i/>
          <w:szCs w:val="24"/>
        </w:rPr>
        <w:t>Models</w:t>
      </w:r>
    </w:p>
    <w:p w:rsidR="007E2C93" w:rsidRPr="00CE0CD1" w:rsidRDefault="007E2C93" w:rsidP="008E6AC7">
      <w:pPr>
        <w:pStyle w:val="ListParagraph"/>
        <w:rPr>
          <w:b/>
          <w:i/>
          <w:szCs w:val="24"/>
        </w:rPr>
      </w:pPr>
    </w:p>
    <w:p w:rsidR="007E2C93" w:rsidRPr="00CE0CD1" w:rsidRDefault="007E2C93"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7E2C93" w:rsidRPr="00CE0CD1" w:rsidRDefault="007E2C93"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7E2C93" w:rsidRPr="00CE0CD1" w:rsidRDefault="007E2C93" w:rsidP="008E6AC7">
      <w:pPr>
        <w:pStyle w:val="ListParagraph"/>
        <w:rPr>
          <w:szCs w:val="24"/>
        </w:rPr>
      </w:pPr>
    </w:p>
    <w:p w:rsidR="007E2C93" w:rsidRPr="00CE0CD1" w:rsidRDefault="007E2C93" w:rsidP="008E6AC7">
      <w:pPr>
        <w:pStyle w:val="ListParagraph"/>
        <w:rPr>
          <w:b/>
          <w:i/>
          <w:szCs w:val="24"/>
        </w:rPr>
      </w:pPr>
      <w:r w:rsidRPr="00CE0CD1">
        <w:rPr>
          <w:b/>
          <w:i/>
          <w:szCs w:val="24"/>
        </w:rPr>
        <w:t>Passive</w:t>
      </w:r>
    </w:p>
    <w:p w:rsidR="007E2C93" w:rsidRPr="00CE0CD1" w:rsidRDefault="007E2C93" w:rsidP="008E6AC7">
      <w:pPr>
        <w:pStyle w:val="ListParagraph"/>
        <w:rPr>
          <w:szCs w:val="24"/>
        </w:rPr>
      </w:pPr>
    </w:p>
    <w:p w:rsidR="007E2C93" w:rsidRPr="00CE0CD1" w:rsidRDefault="007E2C93" w:rsidP="008E6AC7">
      <w:pPr>
        <w:pStyle w:val="ListParagraph"/>
        <w:numPr>
          <w:ilvl w:val="0"/>
          <w:numId w:val="15"/>
        </w:numPr>
        <w:rPr>
          <w:szCs w:val="24"/>
        </w:rPr>
      </w:pPr>
      <w:r w:rsidRPr="00CE0CD1">
        <w:rPr>
          <w:szCs w:val="24"/>
        </w:rPr>
        <w:t>Player.java: Used to store in-game player information, such as their name. Used by the ClientGameModel.</w:t>
      </w:r>
    </w:p>
    <w:p w:rsidR="007E2C93" w:rsidRPr="00CE0CD1" w:rsidRDefault="007E2C93" w:rsidP="008E6AC7">
      <w:pPr>
        <w:pStyle w:val="ListParagraph"/>
        <w:numPr>
          <w:ilvl w:val="0"/>
          <w:numId w:val="15"/>
        </w:numPr>
        <w:rPr>
          <w:szCs w:val="24"/>
        </w:rPr>
      </w:pPr>
      <w:r w:rsidRPr="00CE0CD1">
        <w:rPr>
          <w:szCs w:val="24"/>
        </w:rPr>
        <w:t>User.java: Used to store out-of-game player information, such as name, ping, flags, etc. Used by LobbyModel.</w:t>
      </w:r>
    </w:p>
    <w:p w:rsidR="007E2C93" w:rsidRPr="00CE0CD1" w:rsidRDefault="007E2C93" w:rsidP="008E6AC7">
      <w:pPr>
        <w:ind w:left="720"/>
        <w:rPr>
          <w:b/>
          <w:i/>
          <w:szCs w:val="24"/>
        </w:rPr>
      </w:pPr>
      <w:r w:rsidRPr="00CE0CD1">
        <w:rPr>
          <w:b/>
          <w:i/>
          <w:szCs w:val="24"/>
        </w:rPr>
        <w:t>OpenGL</w:t>
      </w:r>
    </w:p>
    <w:p w:rsidR="007E2C93" w:rsidRPr="00CE0CD1" w:rsidRDefault="007E2C93"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7E2C93" w:rsidRPr="00CE0CD1" w:rsidRDefault="007E2C93" w:rsidP="008E6AC7">
      <w:pPr>
        <w:pStyle w:val="ListParagraph"/>
        <w:numPr>
          <w:ilvl w:val="0"/>
          <w:numId w:val="16"/>
        </w:numPr>
        <w:rPr>
          <w:szCs w:val="24"/>
        </w:rPr>
      </w:pPr>
      <w:r w:rsidRPr="00CE0CD1">
        <w:rPr>
          <w:szCs w:val="24"/>
        </w:rPr>
        <w:t>Group.java: A simple storage and access class to manage a group of Mesh objects (see below).</w:t>
      </w:r>
    </w:p>
    <w:p w:rsidR="007E2C93" w:rsidRPr="00CE0CD1" w:rsidRDefault="007E2C93"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7E2C93" w:rsidRPr="00CE0CD1" w:rsidRDefault="007E2C93" w:rsidP="008E6AC7">
      <w:pPr>
        <w:pStyle w:val="ListParagraph"/>
        <w:numPr>
          <w:ilvl w:val="0"/>
          <w:numId w:val="16"/>
        </w:numPr>
        <w:rPr>
          <w:szCs w:val="24"/>
        </w:rPr>
      </w:pPr>
      <w:r w:rsidRPr="00CE0CD1">
        <w:rPr>
          <w:szCs w:val="24"/>
        </w:rPr>
        <w:t xml:space="preserve">Cube.java, Plane.java: Polygon classes which have extended the functionalities of </w:t>
      </w:r>
    </w:p>
    <w:p w:rsidR="007E2C93" w:rsidRPr="00CE0CD1" w:rsidRDefault="007E2C93" w:rsidP="008E6AC7">
      <w:pPr>
        <w:pStyle w:val="Heading2"/>
      </w:pPr>
      <w:bookmarkStart w:id="60" w:name="_Toc289606868"/>
      <w:r w:rsidRPr="008E6AC7">
        <w:t>OpenGL</w:t>
      </w:r>
      <w:r w:rsidRPr="00CE0CD1">
        <w:t xml:space="preserve"> Rendering</w:t>
      </w:r>
      <w:bookmarkEnd w:id="60"/>
    </w:p>
    <w:p w:rsidR="007E2C93" w:rsidRDefault="007E2C93" w:rsidP="008E6AC7">
      <w:pPr>
        <w:rPr>
          <w:szCs w:val="24"/>
        </w:rPr>
      </w:pPr>
      <w:r>
        <w:rPr>
          <w:szCs w:val="24"/>
        </w:rPr>
        <w:t>OpenGL/ES is a cross-platform API that renders both 2D and 3D graphics on embedded systems. Theoretically, any OpenGL program created under the OpenGL 1.5 standard (or earlier) should work in OpenGL/ES, therefore there exists plenty of documentation for OpenGL/ES that is relevant to mobile developers. [16]</w:t>
      </w:r>
    </w:p>
    <w:p w:rsidR="007E2C93" w:rsidRPr="00CE0CD1" w:rsidRDefault="007E2C93" w:rsidP="008E6AC7">
      <w:pPr>
        <w:rPr>
          <w:szCs w:val="24"/>
        </w:rPr>
      </w:pPr>
      <w:r>
        <w:rPr>
          <w:szCs w:val="24"/>
        </w:rPr>
        <w:t xml:space="preserve">Rendering 3D objects in OpenGL is relatively straight-forward, yet takes some time to learn and adjust to. An OpenGL drawing starts as a set of vertices, which define the 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0,0)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7E2C93" w:rsidRPr="007D63F0" w:rsidRDefault="007E2C93" w:rsidP="008E6AC7">
      <w:pPr>
        <w:pStyle w:val="Heading2"/>
      </w:pPr>
      <w:bookmarkStart w:id="61" w:name="_Toc289606869"/>
      <w:r w:rsidRPr="008E6AC7">
        <w:t>Development</w:t>
      </w:r>
      <w:r w:rsidRPr="00CE0CD1">
        <w:t xml:space="preserve"> Issues and Solutions</w:t>
      </w:r>
      <w:bookmarkEnd w:id="61"/>
    </w:p>
    <w:p w:rsidR="007E2C93" w:rsidRPr="007D63F0" w:rsidRDefault="007E2C93" w:rsidP="008E6AC7">
      <w:pPr>
        <w:pStyle w:val="Heading3"/>
      </w:pPr>
      <w:bookmarkStart w:id="62" w:name="_Toc289606870"/>
      <w:r w:rsidRPr="008E6AC7">
        <w:t>Android</w:t>
      </w:r>
      <w:r>
        <w:t xml:space="preserve"> Emulator</w:t>
      </w:r>
      <w:bookmarkEnd w:id="62"/>
    </w:p>
    <w:p w:rsidR="007E2C93" w:rsidRDefault="007E2C93" w:rsidP="008E6AC7">
      <w:pPr>
        <w:pStyle w:val="ListParagraph"/>
        <w:ind w:left="0"/>
        <w:rPr>
          <w:szCs w:val="24"/>
        </w:rPr>
      </w:pPr>
      <w:r>
        <w:rPr>
          <w:szCs w:val="24"/>
        </w:rPr>
        <w:t>Two prominent issues with the Android Emulator came up, both during implementation and during testing. The first, and most easily handled, was the fact that the Android Emulator has no built-in gyroscope emulator or stub. As the RoboWars mobile application depends on the tilt controls for steering during a session, either the application needed to be tested on a physical mobile phone, or an alternative software solution was needed. After some research, an open source library, named SensorSimulator,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SensorSimulator and the actual hardware gyroscope. The application, as seen in Appendix X, allows the user to control the tilt of the phone along all three axes through a software interface. The application communicates with the RoboWars project through a TCP connection, so information transfer was not an issue, as it was already fully implemented and working.</w:t>
      </w:r>
    </w:p>
    <w:p w:rsidR="007E2C93" w:rsidRPr="00CE0CD1" w:rsidRDefault="007E2C93"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7E2C93" w:rsidRDefault="007E2C93" w:rsidP="00FC382A">
      <w:pPr>
        <w:pStyle w:val="Heading1"/>
      </w:pPr>
      <w:bookmarkStart w:id="63" w:name="_Toc289606871"/>
      <w:r>
        <w:t>Testing</w:t>
      </w:r>
      <w:bookmarkEnd w:id="56"/>
      <w:bookmarkEnd w:id="63"/>
    </w:p>
    <w:p w:rsidR="007E2C93" w:rsidRDefault="007E2C93" w:rsidP="00410260">
      <w:pPr>
        <w:pStyle w:val="Heading2"/>
      </w:pPr>
      <w:bookmarkStart w:id="64" w:name="_Toc289606872"/>
      <w:r>
        <w:t>Robot Client Testing (Michael Wright)</w:t>
      </w:r>
      <w:bookmarkEnd w:id="64"/>
    </w:p>
    <w:p w:rsidR="007E2C93" w:rsidRPr="009928E1" w:rsidRDefault="007E2C93" w:rsidP="00410260">
      <w:pPr>
        <w:rPr>
          <w:szCs w:val="24"/>
        </w:rPr>
      </w:pPr>
      <w:r>
        <w:rPr>
          <w:szCs w:val="24"/>
        </w:rPr>
        <w:t>To aid in testing the project is extremely modular. Continuing with the modularity</w:t>
      </w:r>
      <w:r w:rsidRPr="009928E1">
        <w:rPr>
          <w:szCs w:val="24"/>
        </w:rPr>
        <w:t xml:space="preserve"> the client can be identified into two sections, the I/O streams that are connecting the robot to the server and the code to run the robots. Both systems have been given the means to be tested as follows:</w:t>
      </w:r>
    </w:p>
    <w:p w:rsidR="007E2C93" w:rsidRPr="009928E1" w:rsidRDefault="007E2C93" w:rsidP="00410260">
      <w:pPr>
        <w:pStyle w:val="ListParagraph"/>
        <w:numPr>
          <w:ilvl w:val="0"/>
          <w:numId w:val="22"/>
        </w:numPr>
        <w:rPr>
          <w:szCs w:val="24"/>
        </w:rPr>
      </w:pPr>
      <w:r w:rsidRPr="009928E1">
        <w:rPr>
          <w:szCs w:val="24"/>
        </w:rPr>
        <w:t>IOTest.java: This script runs a simulation to check that the LejosIn/OutStreams are able to successfully encode and decode every type of object that is used in communication for RoboWars matches.</w:t>
      </w:r>
    </w:p>
    <w:p w:rsidR="007E2C93" w:rsidRPr="009928E1" w:rsidRDefault="007E2C93" w:rsidP="00410260">
      <w:pPr>
        <w:pStyle w:val="ListParagraph"/>
        <w:numPr>
          <w:ilvl w:val="0"/>
          <w:numId w:val="22"/>
        </w:numPr>
        <w:rPr>
          <w:szCs w:val="24"/>
        </w:rPr>
      </w:pPr>
      <w:r w:rsidRPr="009928E1">
        <w:rPr>
          <w:szCs w:val="24"/>
        </w:rPr>
        <w:t>TestColourSensor.java: This script is used to check if the Colour sensor is still working properly.  ColorSensor in RoboWars can be run in test mode where it returns the read and these reads are output on a server screen. Unfortunately this output must be approved by a human oracle.</w:t>
      </w:r>
    </w:p>
    <w:p w:rsidR="007E2C93" w:rsidRPr="00410260" w:rsidRDefault="007E2C93" w:rsidP="00410260">
      <w:pPr>
        <w:pStyle w:val="ListParagraph"/>
        <w:numPr>
          <w:ilvl w:val="0"/>
          <w:numId w:val="22"/>
        </w:numPr>
        <w:rPr>
          <w:szCs w:val="24"/>
        </w:rPr>
      </w:pPr>
      <w:r w:rsidRPr="009928E1">
        <w:rPr>
          <w:szCs w:val="24"/>
        </w:rPr>
        <w:t>KeyController.java: This script is used to check that the robot is moving correctly. It acts as an interface to run all commands used by RoboWars over Bluetooth.  The movements must be verified by a human oracle as there is no way to assert that the correct movement occurred programmatically.</w:t>
      </w:r>
    </w:p>
    <w:p w:rsidR="007E2C93" w:rsidRDefault="007E2C93" w:rsidP="00A546BC">
      <w:pPr>
        <w:pStyle w:val="Heading2"/>
      </w:pPr>
      <w:bookmarkStart w:id="65" w:name="_Toc289606873"/>
      <w:r>
        <w:t>Android Client Testing (Steve Legere)</w:t>
      </w:r>
      <w:bookmarkEnd w:id="65"/>
    </w:p>
    <w:p w:rsidR="007E2C93" w:rsidRDefault="007E2C93"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expand further&gt;.</w:t>
      </w:r>
    </w:p>
    <w:p w:rsidR="007E2C93" w:rsidRDefault="007E2C93" w:rsidP="00D9411D">
      <w:pPr>
        <w:pStyle w:val="Heading2"/>
      </w:pPr>
      <w:bookmarkStart w:id="66" w:name="_Toc288415413"/>
      <w:bookmarkStart w:id="67" w:name="_Toc289606874"/>
      <w:r>
        <w:t>Server Side Testing</w:t>
      </w:r>
      <w:bookmarkEnd w:id="66"/>
      <w:bookmarkEnd w:id="67"/>
    </w:p>
    <w:p w:rsidR="007E2C93" w:rsidRDefault="007E2C93"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7E2C93" w:rsidRDefault="007E2C93" w:rsidP="00EC6A47">
      <w:pPr>
        <w:pStyle w:val="Heading3"/>
      </w:pPr>
      <w:bookmarkStart w:id="68" w:name="_Toc289606875"/>
      <w:r>
        <w:t>Controller Testing (Alexander Craig)</w:t>
      </w:r>
      <w:bookmarkEnd w:id="68"/>
    </w:p>
    <w:p w:rsidR="007E2C93" w:rsidRDefault="007E2C93" w:rsidP="00EC6A47">
      <w:r>
        <w:t>Unit testing was performed on the controller component of the server using the open source JUnit 4 testing framework [ac1]. Test coverage was primarily directed toward the control classes of the component, while boundary classes such as UserProxy and RobotProxy were primarily tested through interaction with the actual boundary actors or simulators thereof. Classes used only for data encapsulation (such as ServerLobbyEvent and its subclasses) were also not specifically selected for unit testing, as they contain no significant implementation other than getters and setters. The classes in the controller component specifically selected for unit testing are: CameraController, ClientCommand, GameController, MediaStreamer, and ServerLobby.</w:t>
      </w:r>
    </w:p>
    <w:p w:rsidR="007E2C93" w:rsidRDefault="007E2C93" w:rsidP="00EC6A47">
      <w:r>
        <w:t>To aid with unit testing, an automated code coverage tool called EclEmma [ac2] was utilized. EclEmma operates as a plug-in for the Eclipse IDE [ac3], and generates reports of JUnit test case coverage using “lines of code” coverage as the primary metric. In addition to generating coverage reports, EclEmma also provides real-time source code highlighting to better display coverage information. This functionality is particularly useful, as it provides immediate and detailed feedback to the developer whenever tests are run. An example of the output produced by EclEmma can be seen in Figure 12.1.</w:t>
      </w:r>
    </w:p>
    <w:p w:rsidR="007E2C93" w:rsidRDefault="007E2C93" w:rsidP="002E3F5D">
      <w:pPr>
        <w:pStyle w:val="Caption"/>
      </w:pPr>
      <w:bookmarkStart w:id="69" w:name="_Toc289606894"/>
      <w:r>
        <w:t xml:space="preserve">Figure </w:t>
      </w:r>
      <w:fldSimple w:instr=" STYLEREF 1 \s ">
        <w:r>
          <w:rPr>
            <w:noProof/>
          </w:rPr>
          <w:t>12</w:t>
        </w:r>
      </w:fldSimple>
      <w:r>
        <w:t>.</w:t>
      </w:r>
      <w:fldSimple w:instr=" SEQ Figure \* ARABIC \s 1 ">
        <w:r>
          <w:rPr>
            <w:noProof/>
          </w:rPr>
          <w:t>1</w:t>
        </w:r>
      </w:fldSimple>
      <w:r>
        <w:t xml:space="preserve"> – An example of coverage output from EclEmma</w:t>
      </w:r>
      <w:bookmarkEnd w:id="69"/>
    </w:p>
    <w:p w:rsidR="007E2C93" w:rsidRDefault="007E2C93" w:rsidP="00EC6A47">
      <w:pPr>
        <w:rPr>
          <w:b/>
          <w:color w:val="FF0000"/>
        </w:rPr>
      </w:pPr>
      <w:r w:rsidRPr="00CF2F49">
        <w:rPr>
          <w:b/>
          <w:color w:val="FF0000"/>
        </w:rPr>
        <w:pict>
          <v:shape id="_x0000_i1039" type="#_x0000_t75" style="width:431.25pt;height:516.75pt">
            <v:imagedata r:id="rId24" o:title=""/>
          </v:shape>
        </w:pict>
      </w:r>
    </w:p>
    <w:p w:rsidR="007E2C93" w:rsidRDefault="007E2C93" w:rsidP="00EC6A47">
      <w:r>
        <w:t xml:space="preserve">EclEmma reports overall “lines of code” coverage of the controller module at </w:t>
      </w:r>
      <w:r w:rsidRPr="002E3F5D">
        <w:t>75.5</w:t>
      </w:r>
      <w:r>
        <w:t xml:space="preserve">% of lines covered. However, this value includes coverage of the test classes themselves, as well as coverage of classes which were not selected for unit testing. When considering only the five classes specifically selected for unit testing, test coverage increases to </w:t>
      </w:r>
      <w:r w:rsidRPr="002E3F5D">
        <w:t>83.2</w:t>
      </w:r>
      <w:r>
        <w:t>% of lines covered. Additionally it should be noted that the tests of MediaStreamer do not attempt to test the actual transmission of video data, which must be manually verified by viewing the transmitted stream on the Android client side. However, all other features of the MediaStreamer are tested (starting and stopping the video stream, registering and unregistering clients, reading frames from the webcam, etc.).</w:t>
      </w:r>
    </w:p>
    <w:p w:rsidR="007E2C93" w:rsidRDefault="007E2C93" w:rsidP="00EC6A47">
      <w:r>
        <w:t>A software simulation of the Mindstorm NXT 2.0 robots was created to aid with unit testing functionality which requires a connected robot. The simulated robots are implemented in the TestRobotProxy class, and run identical navigation code as the actual hardware robots. The only difference is that rather than the navigation code interacting with an actual tachometer in the robot’s servos, a simulated software tachometer is used (implemented in TestTachoMotor). This allows unit tests to test functionality requiring registered robots, and also allows the system as a whole to be manually tested even when robots are not physically available.</w:t>
      </w:r>
    </w:p>
    <w:p w:rsidR="007E2C93" w:rsidRPr="00EC6A47" w:rsidRDefault="007E2C93" w:rsidP="00EC6A47">
      <w:r>
        <w:t>Boundary classes were tested through separate means from the control classes. RobotProxy was primarily tested through manual verification of communication with the actual Mindstorm NXT 2.0 hardware. To test UserProxy, a separate TCP client simulator was created to simulate connections from Android clients. The simulator (implemented in the ClientSimulator class) features an interactive text terminal, and uses the parse() function of ClientCommand to convert text strings into the serialized format expected by instances of UserProxy. This allows any command expected by the server (including gameplay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7E2C93" w:rsidRDefault="007E2C93" w:rsidP="00D9411D">
      <w:pPr>
        <w:pStyle w:val="Heading3"/>
      </w:pPr>
      <w:bookmarkStart w:id="70" w:name="_Toc288415414"/>
      <w:bookmarkStart w:id="71" w:name="_Toc289606876"/>
      <w:r>
        <w:t>Model Testing (Alex Dinardo)</w:t>
      </w:r>
      <w:bookmarkEnd w:id="70"/>
      <w:bookmarkEnd w:id="71"/>
    </w:p>
    <w:p w:rsidR="007E2C93" w:rsidRDefault="007E2C93"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7E2C93" w:rsidRDefault="007E2C93"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7E2C93" w:rsidRPr="00A759C4" w:rsidRDefault="007E2C93"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7E2C93" w:rsidRPr="00E67BF8" w:rsidRDefault="007E2C93" w:rsidP="00D9411D">
      <w:pPr>
        <w:pStyle w:val="Heading3"/>
      </w:pPr>
      <w:bookmarkStart w:id="72" w:name="_Toc288415415"/>
      <w:bookmarkStart w:id="73" w:name="_Toc289606877"/>
      <w:r>
        <w:t>Integration Testing (Alex Dinardo)</w:t>
      </w:r>
      <w:bookmarkEnd w:id="72"/>
      <w:bookmarkEnd w:id="73"/>
    </w:p>
    <w:p w:rsidR="007E2C93" w:rsidRDefault="007E2C93" w:rsidP="00D9411D">
      <w:r>
        <w:t xml:space="preserve">Integration testing is putting the whole system together for full system testing and working out the faults that arise between modules. At this point, all internal functionalities are working correctly. </w:t>
      </w:r>
    </w:p>
    <w:p w:rsidR="007E2C93" w:rsidRPr="00EF5C46" w:rsidRDefault="007E2C93" w:rsidP="00A546BC">
      <w:r>
        <w:t>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Lejos.</w:t>
      </w:r>
    </w:p>
    <w:p w:rsidR="007E2C93" w:rsidRDefault="007E2C93" w:rsidP="00FC382A">
      <w:pPr>
        <w:pStyle w:val="Heading1"/>
      </w:pPr>
      <w:bookmarkStart w:id="74" w:name="_Toc288392682"/>
      <w:bookmarkStart w:id="75" w:name="_Toc289606878"/>
      <w:r>
        <w:t>Conclusion (Mike Wright)</w:t>
      </w:r>
      <w:bookmarkEnd w:id="74"/>
      <w:bookmarkEnd w:id="75"/>
    </w:p>
    <w:p w:rsidR="007E2C93" w:rsidRDefault="007E2C93" w:rsidP="00410260">
      <w:pPr>
        <w:rPr>
          <w:szCs w:val="24"/>
        </w:rPr>
      </w:pPr>
      <w:r w:rsidRPr="009D6AA4">
        <w:rPr>
          <w:szCs w:val="24"/>
        </w:rPr>
        <w:t>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Mindstorm NXT 2.0 robotics kits (via Bluetooth).  Furthermore Mindstorm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generating outgoing robot commands to ensure physical robot movement does not violate the virtual game state. To enable long distance robotic control real time video streaming from a USB webcam connected to the central server to Android clients using a custom UDP protocol was suc</w:t>
      </w:r>
      <w:r>
        <w:rPr>
          <w:szCs w:val="24"/>
        </w:rPr>
        <w:t>cessfully implemented. Finally A</w:t>
      </w:r>
      <w:r w:rsidRPr="009D6AA4">
        <w:rPr>
          <w:szCs w:val="24"/>
        </w:rPr>
        <w:t>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improvements to the Android Client Interface, and streamlining the game models.  Should these steps be implemented we feel there would be a much more effective system. </w:t>
      </w:r>
    </w:p>
    <w:p w:rsidR="007E2C93" w:rsidRDefault="007E2C93" w:rsidP="00410260">
      <w:pPr>
        <w:rPr>
          <w:szCs w:val="24"/>
        </w:rPr>
      </w:pPr>
    </w:p>
    <w:p w:rsidR="007E2C93" w:rsidRPr="00410260" w:rsidRDefault="007E2C93" w:rsidP="00410260">
      <w:pPr>
        <w:rPr>
          <w:szCs w:val="24"/>
        </w:rPr>
      </w:pPr>
    </w:p>
    <w:p w:rsidR="007E2C93" w:rsidRDefault="007E2C93" w:rsidP="00516151">
      <w:pPr>
        <w:pStyle w:val="Heading1"/>
      </w:pPr>
      <w:bookmarkStart w:id="76" w:name="_Toc289606879"/>
      <w:r>
        <w:t>References</w:t>
      </w:r>
      <w:bookmarkEnd w:id="76"/>
    </w:p>
    <w:p w:rsidR="007E2C93" w:rsidRDefault="007E2C93"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Huguang, Inha University. Accessed Nov. 2, 2009.</w:t>
      </w:r>
    </w:p>
    <w:p w:rsidR="007E2C93" w:rsidRDefault="007E2C93"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7E2C93" w:rsidRPr="00410260" w:rsidRDefault="007E2C93"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7E2C93" w:rsidRPr="00410260" w:rsidRDefault="007E2C93"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r w:rsidRPr="002E3F5D">
        <w:rPr>
          <w:rFonts w:ascii="Calibri" w:hAnsi="Calibri" w:cs="Calibri"/>
        </w:rPr>
        <w:t>http://philohome.com/nxtmotor/nxtmotor.htm. Accessed March 15</w:t>
      </w:r>
      <w:r>
        <w:rPr>
          <w:rFonts w:ascii="Calibri" w:hAnsi="Calibri" w:cs="Calibri"/>
        </w:rPr>
        <w:t>, 2011</w:t>
      </w:r>
    </w:p>
    <w:p w:rsidR="007E2C93" w:rsidRPr="00410260" w:rsidRDefault="007E2C93"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ColorLightSensor”, </w:t>
      </w:r>
      <w:r w:rsidRPr="002E3F5D">
        <w:rPr>
          <w:rFonts w:ascii="Calibri" w:hAnsi="Calibri" w:cs="Calibri"/>
        </w:rPr>
        <w:t>http://lejos.sourceforge.net/nxt/nxj/api/lejos/nxt/ColorLightSensor.html. Accessed Mar. 15</w:t>
      </w:r>
      <w:r>
        <w:rPr>
          <w:rFonts w:ascii="Calibri" w:hAnsi="Calibri" w:cs="Calibri"/>
        </w:rPr>
        <w:t>, 2011</w:t>
      </w:r>
    </w:p>
    <w:p w:rsidR="007E2C93" w:rsidRPr="00410260" w:rsidRDefault="007E2C93" w:rsidP="00C16C29">
      <w:pPr>
        <w:spacing w:line="240" w:lineRule="auto"/>
        <w:ind w:left="720" w:hanging="720"/>
        <w:rPr>
          <w:szCs w:val="24"/>
          <w:lang w:val="en-US"/>
        </w:rPr>
      </w:pPr>
      <w:r>
        <w:rPr>
          <w:szCs w:val="24"/>
          <w:lang w:val="en-US"/>
        </w:rPr>
        <w:t xml:space="preserve"> [6]</w:t>
      </w:r>
      <w:r w:rsidRPr="00410260">
        <w:rPr>
          <w:szCs w:val="24"/>
          <w:lang w:val="en-US"/>
        </w:rPr>
        <w:t xml:space="preserve"> “LeJOS, Java for LEGO Mindstorms”, http://lejos.sourceforge.net/ Accessed Mar. 15, 2011.</w:t>
      </w:r>
    </w:p>
    <w:p w:rsidR="007E2C93" w:rsidRPr="00410260" w:rsidRDefault="007E2C93" w:rsidP="00410260">
      <w:pPr>
        <w:spacing w:line="240" w:lineRule="auto"/>
        <w:ind w:left="720" w:hanging="720"/>
        <w:rPr>
          <w:szCs w:val="24"/>
          <w:lang w:val="en-US"/>
        </w:rPr>
      </w:pPr>
      <w:r>
        <w:rPr>
          <w:szCs w:val="24"/>
          <w:lang w:val="en-US"/>
        </w:rPr>
        <w:t>[7]</w:t>
      </w:r>
      <w:r w:rsidRPr="00410260">
        <w:rPr>
          <w:szCs w:val="24"/>
          <w:lang w:val="en-US"/>
        </w:rPr>
        <w:t xml:space="preserve"> “Bluecove JSR-82 Project”, http://bluecove.org/ Accessed Mar. 15, 2011.</w:t>
      </w:r>
    </w:p>
    <w:p w:rsidR="007E2C93" w:rsidRPr="00410260" w:rsidRDefault="007E2C93" w:rsidP="00410260">
      <w:pPr>
        <w:spacing w:line="240" w:lineRule="auto"/>
        <w:ind w:left="720" w:hanging="720"/>
        <w:rPr>
          <w:szCs w:val="24"/>
          <w:lang w:val="en-US"/>
        </w:rPr>
      </w:pPr>
      <w:r>
        <w:rPr>
          <w:szCs w:val="24"/>
          <w:lang w:val="en-US"/>
        </w:rPr>
        <w:t>[8]</w:t>
      </w:r>
      <w:r w:rsidRPr="00410260">
        <w:rPr>
          <w:szCs w:val="24"/>
          <w:lang w:val="en-US"/>
        </w:rPr>
        <w:t xml:space="preserve"> “MediaPlayer | Android Developers,” http://developer.android.com/reference/android/media/MediaPlayer.html Accessed Mar. 15, 2011.</w:t>
      </w:r>
    </w:p>
    <w:p w:rsidR="007E2C93" w:rsidRPr="00410260" w:rsidRDefault="007E2C93" w:rsidP="00410260">
      <w:pPr>
        <w:spacing w:line="240" w:lineRule="auto"/>
        <w:ind w:left="720" w:hanging="720"/>
        <w:rPr>
          <w:szCs w:val="24"/>
          <w:lang w:val="en-US"/>
        </w:rPr>
      </w:pPr>
      <w:r>
        <w:rPr>
          <w:szCs w:val="24"/>
          <w:lang w:val="en-US"/>
        </w:rPr>
        <w:t>[9]</w:t>
      </w:r>
      <w:r w:rsidRPr="00410260">
        <w:rPr>
          <w:szCs w:val="24"/>
          <w:lang w:val="en-US"/>
        </w:rPr>
        <w:t xml:space="preserve"> “FMJ”, http://fmj-sf.net/ Accessed Mar. 15, 2011.</w:t>
      </w:r>
    </w:p>
    <w:p w:rsidR="007E2C93" w:rsidRDefault="007E2C93" w:rsidP="00410260">
      <w:pPr>
        <w:spacing w:line="240" w:lineRule="auto"/>
        <w:ind w:left="720" w:hanging="720"/>
        <w:rPr>
          <w:szCs w:val="24"/>
          <w:lang w:val="en-US"/>
        </w:rPr>
      </w:pPr>
      <w:r>
        <w:rPr>
          <w:szCs w:val="24"/>
          <w:lang w:val="en-US"/>
        </w:rPr>
        <w:t>[10]</w:t>
      </w:r>
      <w:r w:rsidRPr="00410260">
        <w:rPr>
          <w:szCs w:val="24"/>
          <w:lang w:val="en-US"/>
        </w:rPr>
        <w:t xml:space="preserve"> “Java SE Desktop Technologies – Java Media Framework API (JMF),” http://www.oracle.com/technetwork/java/javase/tech/index-jsp-140239.html Accessed Mar. 15, 2011.</w:t>
      </w:r>
    </w:p>
    <w:p w:rsidR="007E2C93" w:rsidRPr="00410260" w:rsidRDefault="007E2C93" w:rsidP="00C16C29">
      <w:pPr>
        <w:spacing w:line="240" w:lineRule="auto"/>
        <w:ind w:left="720" w:hanging="720"/>
        <w:rPr>
          <w:szCs w:val="24"/>
          <w:lang w:val="en-US"/>
        </w:rPr>
      </w:pPr>
      <w:r>
        <w:rPr>
          <w:szCs w:val="24"/>
          <w:lang w:val="en-US"/>
        </w:rPr>
        <w:t>[11]</w:t>
      </w:r>
      <w:r w:rsidRPr="00410260">
        <w:rPr>
          <w:szCs w:val="24"/>
          <w:lang w:val="en-US"/>
        </w:rPr>
        <w:t xml:space="preserve"> “VideoLAN,” http://www.videolan.org/vlc/ Accessed Mar.15, 2011.</w:t>
      </w:r>
    </w:p>
    <w:p w:rsidR="007E2C93" w:rsidRPr="00410260" w:rsidRDefault="007E2C93" w:rsidP="00410260">
      <w:pPr>
        <w:spacing w:line="240" w:lineRule="auto"/>
        <w:ind w:left="720" w:hanging="720"/>
        <w:rPr>
          <w:szCs w:val="24"/>
          <w:lang w:val="en-US"/>
        </w:rPr>
      </w:pPr>
      <w:r>
        <w:rPr>
          <w:szCs w:val="24"/>
          <w:lang w:val="en-US"/>
        </w:rPr>
        <w:t>[12]</w:t>
      </w:r>
      <w:r w:rsidRPr="00410260">
        <w:rPr>
          <w:szCs w:val="24"/>
          <w:lang w:val="en-US"/>
        </w:rPr>
        <w:t xml:space="preserve"> “LTI-Civil,” http://lti-civil.org/ Accessed Mar. 15, 2011.</w:t>
      </w:r>
    </w:p>
    <w:p w:rsidR="007E2C93" w:rsidRPr="00410260" w:rsidRDefault="007E2C93" w:rsidP="00410260">
      <w:pPr>
        <w:spacing w:line="240" w:lineRule="auto"/>
        <w:ind w:left="720" w:hanging="720"/>
        <w:rPr>
          <w:szCs w:val="24"/>
          <w:lang w:val="en-US"/>
        </w:rPr>
      </w:pPr>
      <w:r>
        <w:rPr>
          <w:szCs w:val="24"/>
          <w:lang w:val="en-US"/>
        </w:rPr>
        <w:t>[13]</w:t>
      </w:r>
      <w:r w:rsidRPr="00410260">
        <w:rPr>
          <w:szCs w:val="24"/>
          <w:lang w:val="en-US"/>
        </w:rPr>
        <w:t xml:space="preserve"> “Multicast on Android 2.2,” http://stackoverflow.com/questions/3623143/multicast-on-android-2-2 Accessed Mar. 15, 2011.</w:t>
      </w:r>
    </w:p>
    <w:p w:rsidR="007E2C93" w:rsidRDefault="007E2C93" w:rsidP="00410260">
      <w:pPr>
        <w:spacing w:line="240" w:lineRule="auto"/>
        <w:ind w:left="720" w:hanging="720"/>
        <w:rPr>
          <w:szCs w:val="24"/>
          <w:lang w:val="en-US"/>
        </w:rPr>
      </w:pPr>
      <w:r>
        <w:rPr>
          <w:szCs w:val="24"/>
          <w:lang w:val="en-US"/>
        </w:rPr>
        <w:t>[14]</w:t>
      </w:r>
      <w:r w:rsidRPr="00410260">
        <w:rPr>
          <w:szCs w:val="24"/>
          <w:lang w:val="en-US"/>
        </w:rPr>
        <w:t xml:space="preserve"> “Apache log4j 1.2,” http://logging.apache.org/log4j/1.2/ Accessed Mar. 15, 2011.</w:t>
      </w:r>
    </w:p>
    <w:p w:rsidR="007E2C93" w:rsidRPr="00410260" w:rsidRDefault="007E2C93" w:rsidP="00C16C29">
      <w:pPr>
        <w:spacing w:line="240" w:lineRule="auto"/>
        <w:rPr>
          <w:szCs w:val="24"/>
        </w:rPr>
      </w:pPr>
      <w:r>
        <w:rPr>
          <w:szCs w:val="24"/>
        </w:rPr>
        <w:t>[15]</w:t>
      </w:r>
      <w:r w:rsidRPr="00410260">
        <w:rPr>
          <w:szCs w:val="24"/>
        </w:rPr>
        <w:t xml:space="preserve"> </w:t>
      </w:r>
      <w:r>
        <w:rPr>
          <w:szCs w:val="24"/>
        </w:rPr>
        <w:t xml:space="preserve">“Microsoft Connect Review”, </w:t>
      </w:r>
      <w:r w:rsidRPr="002E3F5D">
        <w:rPr>
          <w:szCs w:val="24"/>
        </w:rPr>
        <w:t>http://www.techradar.com/reviews/gaming/games-consoles/controllers/microsoft-kinect-905010/review. Accessed March 15</w:t>
      </w:r>
      <w:r>
        <w:rPr>
          <w:szCs w:val="24"/>
        </w:rPr>
        <w:t>, 2011</w:t>
      </w:r>
    </w:p>
    <w:p w:rsidR="007E2C93" w:rsidRDefault="007E2C93" w:rsidP="00410260">
      <w:pPr>
        <w:spacing w:line="240" w:lineRule="auto"/>
        <w:ind w:left="720" w:hanging="720"/>
        <w:rPr>
          <w:szCs w:val="24"/>
        </w:rPr>
      </w:pPr>
      <w:r>
        <w:rPr>
          <w:szCs w:val="24"/>
        </w:rPr>
        <w:t>[16]</w:t>
      </w:r>
      <w:r w:rsidRPr="00410260">
        <w:rPr>
          <w:szCs w:val="24"/>
        </w:rPr>
        <w:t xml:space="preserve"> http://www.khronos.org/opengles/ Accessed Mar. 23, 2011.</w:t>
      </w:r>
    </w:p>
    <w:p w:rsidR="007E2C93" w:rsidRDefault="007E2C93" w:rsidP="00EC6A47">
      <w:pPr>
        <w:spacing w:line="240" w:lineRule="auto"/>
        <w:rPr>
          <w:szCs w:val="24"/>
        </w:rPr>
      </w:pPr>
      <w:r>
        <w:rPr>
          <w:szCs w:val="24"/>
        </w:rPr>
        <w:t>[ac1] “</w:t>
      </w:r>
      <w:r w:rsidRPr="00EC6A47">
        <w:rPr>
          <w:szCs w:val="24"/>
        </w:rPr>
        <w:t>Welcome to JUnit.org! | JUnit.org</w:t>
      </w:r>
      <w:r>
        <w:rPr>
          <w:szCs w:val="24"/>
        </w:rPr>
        <w:t xml:space="preserve">,” </w:t>
      </w:r>
      <w:r w:rsidRPr="002E3F5D">
        <w:rPr>
          <w:szCs w:val="24"/>
        </w:rPr>
        <w:t>http://www.junit.org/</w:t>
      </w:r>
      <w:r>
        <w:rPr>
          <w:szCs w:val="24"/>
        </w:rPr>
        <w:t xml:space="preserve"> Accessed Mar. 31, 2011.</w:t>
      </w:r>
    </w:p>
    <w:p w:rsidR="007E2C93" w:rsidRDefault="007E2C93" w:rsidP="00EC6A47">
      <w:pPr>
        <w:spacing w:line="240" w:lineRule="auto"/>
        <w:rPr>
          <w:szCs w:val="24"/>
        </w:rPr>
      </w:pPr>
      <w:r>
        <w:rPr>
          <w:szCs w:val="24"/>
        </w:rPr>
        <w:t>[ac2] “</w:t>
      </w:r>
      <w:r w:rsidRPr="00363DEF">
        <w:rPr>
          <w:szCs w:val="24"/>
        </w:rPr>
        <w:t>EclEmma - Java Code Coverage for Eclipse</w:t>
      </w:r>
      <w:r>
        <w:rPr>
          <w:szCs w:val="24"/>
        </w:rPr>
        <w:t xml:space="preserve">,” </w:t>
      </w:r>
      <w:r w:rsidRPr="002E3F5D">
        <w:rPr>
          <w:szCs w:val="24"/>
        </w:rPr>
        <w:t>http://www.eclemma.org/</w:t>
      </w:r>
      <w:r>
        <w:rPr>
          <w:szCs w:val="24"/>
        </w:rPr>
        <w:t xml:space="preserve"> Accessed Mar. 31, 2011.</w:t>
      </w:r>
    </w:p>
    <w:p w:rsidR="007E2C93" w:rsidRPr="00410260" w:rsidRDefault="007E2C93" w:rsidP="00EC6A47">
      <w:pPr>
        <w:spacing w:line="240" w:lineRule="auto"/>
        <w:rPr>
          <w:szCs w:val="24"/>
        </w:rPr>
      </w:pPr>
      <w:r>
        <w:rPr>
          <w:szCs w:val="24"/>
        </w:rPr>
        <w:t>[ac3] “</w:t>
      </w:r>
      <w:r w:rsidRPr="00363DEF">
        <w:rPr>
          <w:szCs w:val="24"/>
        </w:rPr>
        <w:t>Eclipse - The Eclipse Foundatio</w:t>
      </w:r>
      <w:r>
        <w:rPr>
          <w:szCs w:val="24"/>
        </w:rPr>
        <w:t xml:space="preserve">n open source community website,” </w:t>
      </w:r>
      <w:r w:rsidRPr="002E3F5D">
        <w:rPr>
          <w:szCs w:val="24"/>
        </w:rPr>
        <w:t>http://www.eclipse.org/</w:t>
      </w:r>
      <w:r>
        <w:rPr>
          <w:szCs w:val="24"/>
        </w:rPr>
        <w:t xml:space="preserve"> Accessed Mar. 31, 2011.</w:t>
      </w:r>
    </w:p>
    <w:p w:rsidR="007E2C93" w:rsidRPr="00410260" w:rsidRDefault="007E2C93" w:rsidP="00410260">
      <w:pPr>
        <w:pStyle w:val="NormalWeb"/>
        <w:ind w:hanging="720"/>
        <w:rPr>
          <w:rFonts w:ascii="Calibri" w:hAnsi="Calibri" w:cs="Calibri"/>
          <w:color w:val="000000"/>
        </w:rPr>
      </w:pPr>
      <w:r>
        <w:rPr>
          <w:rFonts w:ascii="Calibri" w:hAnsi="Calibri" w:cs="Calibri"/>
          <w:color w:val="000000"/>
        </w:rPr>
        <w:tab/>
      </w:r>
    </w:p>
    <w:p w:rsidR="007E2C93" w:rsidRPr="00CE0CD1" w:rsidRDefault="007E2C93" w:rsidP="00A546BC">
      <w:pPr>
        <w:spacing w:line="240" w:lineRule="auto"/>
        <w:ind w:left="720" w:hanging="720"/>
        <w:rPr>
          <w:szCs w:val="24"/>
        </w:rPr>
      </w:pPr>
    </w:p>
    <w:p w:rsidR="007E2C93" w:rsidRPr="00AF4235" w:rsidRDefault="007E2C93" w:rsidP="00516151">
      <w:pPr>
        <w:spacing w:line="240" w:lineRule="auto"/>
        <w:ind w:left="720" w:hanging="720"/>
        <w:rPr>
          <w:lang w:val="en-US"/>
        </w:rPr>
      </w:pPr>
    </w:p>
    <w:p w:rsidR="007E2C93" w:rsidRPr="00454A2B" w:rsidRDefault="007E2C93" w:rsidP="008D73DE">
      <w:pPr>
        <w:pStyle w:val="Heading1"/>
        <w:numPr>
          <w:ilvl w:val="0"/>
          <w:numId w:val="0"/>
        </w:numPr>
        <w:ind w:left="432" w:hanging="432"/>
        <w:rPr>
          <w:lang w:val="en-US"/>
        </w:rPr>
      </w:pPr>
      <w:bookmarkStart w:id="77" w:name="_Toc289606880"/>
      <w:r w:rsidRPr="00454A2B">
        <w:rPr>
          <w:lang w:val="en-US"/>
        </w:rPr>
        <w:t>Appendix A – Schedule Gantt Chart</w:t>
      </w:r>
      <w:bookmarkEnd w:id="77"/>
    </w:p>
    <w:p w:rsidR="007E2C93" w:rsidRDefault="007E2C93" w:rsidP="00FC382A">
      <w:pPr>
        <w:pStyle w:val="Heading1"/>
        <w:numPr>
          <w:ilvl w:val="0"/>
          <w:numId w:val="0"/>
        </w:numPr>
      </w:pPr>
      <w:bookmarkStart w:id="78" w:name="_Toc288392683"/>
      <w:bookmarkStart w:id="79" w:name="_Toc289606881"/>
      <w:r>
        <w:t>Appendix B – Use Cases</w:t>
      </w:r>
      <w:bookmarkEnd w:id="78"/>
      <w:bookmarkEnd w:id="79"/>
    </w:p>
    <w:p w:rsidR="007E2C93" w:rsidRDefault="007E2C93" w:rsidP="00FC382A">
      <w:pPr>
        <w:pStyle w:val="Heading1"/>
        <w:numPr>
          <w:ilvl w:val="0"/>
          <w:numId w:val="0"/>
        </w:numPr>
        <w:ind w:left="432" w:hanging="432"/>
      </w:pPr>
      <w:bookmarkStart w:id="80" w:name="_Toc288392684"/>
      <w:bookmarkStart w:id="81" w:name="_Toc289606882"/>
      <w:r>
        <w:t>Appendix C – Use Case Realizations (Sequence Diagrams)</w:t>
      </w:r>
      <w:bookmarkEnd w:id="80"/>
      <w:bookmarkEnd w:id="81"/>
    </w:p>
    <w:p w:rsidR="007E2C93" w:rsidRPr="00E27CE8" w:rsidRDefault="007E2C93" w:rsidP="00E27CE8">
      <w:pPr>
        <w:pStyle w:val="Heading1"/>
        <w:numPr>
          <w:ilvl w:val="0"/>
          <w:numId w:val="0"/>
        </w:numPr>
        <w:ind w:left="432" w:hanging="432"/>
      </w:pPr>
      <w:bookmarkStart w:id="82" w:name="_Toc288392686"/>
      <w:bookmarkStart w:id="83" w:name="_Toc289606883"/>
      <w:r>
        <w:t>Appendix D – Class Diagrams</w:t>
      </w:r>
      <w:bookmarkEnd w:id="82"/>
      <w:bookmarkEnd w:id="83"/>
    </w:p>
    <w:sectPr w:rsidR="007E2C93"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2C93" w:rsidRDefault="007E2C93" w:rsidP="00FA2850">
      <w:pPr>
        <w:spacing w:after="0" w:line="240" w:lineRule="auto"/>
      </w:pPr>
      <w:r>
        <w:separator/>
      </w:r>
    </w:p>
  </w:endnote>
  <w:endnote w:type="continuationSeparator" w:id="0">
    <w:p w:rsidR="007E2C93" w:rsidRDefault="007E2C93"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2C93" w:rsidRDefault="007E2C93" w:rsidP="00FA2850">
      <w:pPr>
        <w:spacing w:after="0" w:line="240" w:lineRule="auto"/>
      </w:pPr>
      <w:r>
        <w:separator/>
      </w:r>
    </w:p>
  </w:footnote>
  <w:footnote w:type="continuationSeparator" w:id="0">
    <w:p w:rsidR="007E2C93" w:rsidRDefault="007E2C93"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2C93" w:rsidRDefault="007E2C93">
    <w:pPr>
      <w:pStyle w:val="Head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41</w:t>
    </w:r>
    <w:r>
      <w:rPr>
        <w:rStyle w:val="PageNumber"/>
      </w:rPr>
      <w:fldChar w:fldCharType="end"/>
    </w:r>
  </w:p>
  <w:p w:rsidR="007E2C93" w:rsidRDefault="007E2C9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0C1D"/>
    <w:rsid w:val="00053F62"/>
    <w:rsid w:val="00074CDB"/>
    <w:rsid w:val="000B45F7"/>
    <w:rsid w:val="000D47AE"/>
    <w:rsid w:val="00164D69"/>
    <w:rsid w:val="00166FC1"/>
    <w:rsid w:val="0017015C"/>
    <w:rsid w:val="00173AAE"/>
    <w:rsid w:val="00177931"/>
    <w:rsid w:val="00186403"/>
    <w:rsid w:val="00187C0A"/>
    <w:rsid w:val="00193369"/>
    <w:rsid w:val="001A39FA"/>
    <w:rsid w:val="001A5085"/>
    <w:rsid w:val="001A7C2B"/>
    <w:rsid w:val="001D2CA8"/>
    <w:rsid w:val="001E3463"/>
    <w:rsid w:val="001F23BC"/>
    <w:rsid w:val="00202ACB"/>
    <w:rsid w:val="00203C2A"/>
    <w:rsid w:val="002138EA"/>
    <w:rsid w:val="002258C5"/>
    <w:rsid w:val="00226A57"/>
    <w:rsid w:val="002336E1"/>
    <w:rsid w:val="00247249"/>
    <w:rsid w:val="00274D31"/>
    <w:rsid w:val="0027751F"/>
    <w:rsid w:val="00280000"/>
    <w:rsid w:val="00291CEC"/>
    <w:rsid w:val="002E335B"/>
    <w:rsid w:val="002E3F5D"/>
    <w:rsid w:val="002F6DA1"/>
    <w:rsid w:val="00321A4E"/>
    <w:rsid w:val="003633D3"/>
    <w:rsid w:val="00363DEF"/>
    <w:rsid w:val="003C2D7A"/>
    <w:rsid w:val="003D0117"/>
    <w:rsid w:val="003D6602"/>
    <w:rsid w:val="003F2BBA"/>
    <w:rsid w:val="00410260"/>
    <w:rsid w:val="0043724B"/>
    <w:rsid w:val="004416C4"/>
    <w:rsid w:val="00454A2B"/>
    <w:rsid w:val="00490CC5"/>
    <w:rsid w:val="004A29BA"/>
    <w:rsid w:val="004B6255"/>
    <w:rsid w:val="004D57BB"/>
    <w:rsid w:val="004E234C"/>
    <w:rsid w:val="00516151"/>
    <w:rsid w:val="00516683"/>
    <w:rsid w:val="00523B9B"/>
    <w:rsid w:val="00523E06"/>
    <w:rsid w:val="00526741"/>
    <w:rsid w:val="005316A8"/>
    <w:rsid w:val="00555272"/>
    <w:rsid w:val="0057308E"/>
    <w:rsid w:val="0059293B"/>
    <w:rsid w:val="005A6B4D"/>
    <w:rsid w:val="005B7CC2"/>
    <w:rsid w:val="005C7EAE"/>
    <w:rsid w:val="005D02E3"/>
    <w:rsid w:val="005E124D"/>
    <w:rsid w:val="005E1FD7"/>
    <w:rsid w:val="005E4610"/>
    <w:rsid w:val="005F1FA6"/>
    <w:rsid w:val="00607BEF"/>
    <w:rsid w:val="006304C3"/>
    <w:rsid w:val="00630763"/>
    <w:rsid w:val="00645C84"/>
    <w:rsid w:val="006732ED"/>
    <w:rsid w:val="00692195"/>
    <w:rsid w:val="00692E1A"/>
    <w:rsid w:val="006C58A6"/>
    <w:rsid w:val="006F4D7C"/>
    <w:rsid w:val="00704474"/>
    <w:rsid w:val="00711450"/>
    <w:rsid w:val="00721BCF"/>
    <w:rsid w:val="00747D1A"/>
    <w:rsid w:val="00760963"/>
    <w:rsid w:val="00767987"/>
    <w:rsid w:val="00782E38"/>
    <w:rsid w:val="00787331"/>
    <w:rsid w:val="007C68EF"/>
    <w:rsid w:val="007D5053"/>
    <w:rsid w:val="007D63F0"/>
    <w:rsid w:val="007D6543"/>
    <w:rsid w:val="007D7641"/>
    <w:rsid w:val="007E2C93"/>
    <w:rsid w:val="007F6C42"/>
    <w:rsid w:val="00804C45"/>
    <w:rsid w:val="00816CD9"/>
    <w:rsid w:val="0082768E"/>
    <w:rsid w:val="0083183C"/>
    <w:rsid w:val="00876371"/>
    <w:rsid w:val="00884110"/>
    <w:rsid w:val="008C5797"/>
    <w:rsid w:val="008D73DE"/>
    <w:rsid w:val="008D7714"/>
    <w:rsid w:val="008E6AC7"/>
    <w:rsid w:val="008F271E"/>
    <w:rsid w:val="0090302B"/>
    <w:rsid w:val="00913486"/>
    <w:rsid w:val="00913792"/>
    <w:rsid w:val="00931980"/>
    <w:rsid w:val="0093476E"/>
    <w:rsid w:val="00934C26"/>
    <w:rsid w:val="00950FC1"/>
    <w:rsid w:val="0096735B"/>
    <w:rsid w:val="009928E1"/>
    <w:rsid w:val="009960F9"/>
    <w:rsid w:val="009A53BA"/>
    <w:rsid w:val="009B06C2"/>
    <w:rsid w:val="009C1A2F"/>
    <w:rsid w:val="009D6AA4"/>
    <w:rsid w:val="00A1568A"/>
    <w:rsid w:val="00A41C5E"/>
    <w:rsid w:val="00A45474"/>
    <w:rsid w:val="00A52E41"/>
    <w:rsid w:val="00A546BC"/>
    <w:rsid w:val="00A759C4"/>
    <w:rsid w:val="00AD1B71"/>
    <w:rsid w:val="00AD3A17"/>
    <w:rsid w:val="00AF4235"/>
    <w:rsid w:val="00B12EF9"/>
    <w:rsid w:val="00B56FF1"/>
    <w:rsid w:val="00B57CFD"/>
    <w:rsid w:val="00B66B11"/>
    <w:rsid w:val="00B678F1"/>
    <w:rsid w:val="00B71F6E"/>
    <w:rsid w:val="00B7714D"/>
    <w:rsid w:val="00B86D63"/>
    <w:rsid w:val="00BA7E66"/>
    <w:rsid w:val="00BE2E99"/>
    <w:rsid w:val="00BF261C"/>
    <w:rsid w:val="00C044BB"/>
    <w:rsid w:val="00C1264E"/>
    <w:rsid w:val="00C16C29"/>
    <w:rsid w:val="00C26B3F"/>
    <w:rsid w:val="00C467D4"/>
    <w:rsid w:val="00C63440"/>
    <w:rsid w:val="00C65283"/>
    <w:rsid w:val="00C83CF6"/>
    <w:rsid w:val="00CC5142"/>
    <w:rsid w:val="00CC7DEC"/>
    <w:rsid w:val="00CE0CD1"/>
    <w:rsid w:val="00CF2F49"/>
    <w:rsid w:val="00D313BC"/>
    <w:rsid w:val="00D3267C"/>
    <w:rsid w:val="00D67C0F"/>
    <w:rsid w:val="00D74432"/>
    <w:rsid w:val="00D93033"/>
    <w:rsid w:val="00D9312D"/>
    <w:rsid w:val="00D9411D"/>
    <w:rsid w:val="00DB20F8"/>
    <w:rsid w:val="00DB4E46"/>
    <w:rsid w:val="00DD41DB"/>
    <w:rsid w:val="00E10CF5"/>
    <w:rsid w:val="00E1394B"/>
    <w:rsid w:val="00E27CE8"/>
    <w:rsid w:val="00E34B78"/>
    <w:rsid w:val="00E45E42"/>
    <w:rsid w:val="00E475DE"/>
    <w:rsid w:val="00E600E4"/>
    <w:rsid w:val="00E67BF8"/>
    <w:rsid w:val="00E94AC4"/>
    <w:rsid w:val="00E95991"/>
    <w:rsid w:val="00EA65EA"/>
    <w:rsid w:val="00EB6C4B"/>
    <w:rsid w:val="00EC0E33"/>
    <w:rsid w:val="00EC38F5"/>
    <w:rsid w:val="00EC3ECD"/>
    <w:rsid w:val="00EC6A47"/>
    <w:rsid w:val="00EE3DD8"/>
    <w:rsid w:val="00EF5C46"/>
    <w:rsid w:val="00EF61E8"/>
    <w:rsid w:val="00F3700A"/>
    <w:rsid w:val="00F81576"/>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CA" w:eastAsia="en-CA"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A45474"/>
    <w:pPr>
      <w:spacing w:after="200" w:line="480" w:lineRule="auto"/>
    </w:pPr>
    <w:rPr>
      <w:sz w:val="24"/>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lang w:eastAsia="en-US"/>
    </w:rPr>
  </w:style>
  <w:style w:type="paragraph" w:styleId="TOC1">
    <w:name w:val="toc 1"/>
    <w:basedOn w:val="Normal"/>
    <w:next w:val="Normal"/>
    <w:autoRedefine/>
    <w:uiPriority w:val="99"/>
    <w:rsid w:val="00410260"/>
    <w:pPr>
      <w:tabs>
        <w:tab w:val="left" w:pos="440"/>
        <w:tab w:val="right" w:leader="dot" w:pos="8630"/>
      </w:tabs>
      <w:spacing w:after="100" w:line="240" w:lineRule="auto"/>
    </w:pPr>
  </w:style>
  <w:style w:type="paragraph" w:styleId="TOC2">
    <w:name w:val="toc 2"/>
    <w:basedOn w:val="Normal"/>
    <w:next w:val="Normal"/>
    <w:autoRedefine/>
    <w:uiPriority w:val="99"/>
    <w:rsid w:val="003633D3"/>
    <w:pPr>
      <w:spacing w:after="100"/>
      <w:ind w:left="220"/>
    </w:pPr>
  </w:style>
  <w:style w:type="paragraph" w:styleId="TOC3">
    <w:name w:val="toc 3"/>
    <w:basedOn w:val="Normal"/>
    <w:next w:val="Normal"/>
    <w:autoRedefine/>
    <w:uiPriority w:val="9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 w:type="character" w:styleId="Strong">
    <w:name w:val="Strong"/>
    <w:basedOn w:val="DefaultParagraphFont"/>
    <w:uiPriority w:val="99"/>
    <w:qFormat/>
    <w:locked/>
    <w:rsid w:val="005C7EAE"/>
    <w:rPr>
      <w:rFonts w:cs="Times New Roman"/>
      <w:b/>
      <w:bCs/>
    </w:rPr>
  </w:style>
</w:styles>
</file>

<file path=word/webSettings.xml><?xml version="1.0" encoding="utf-8"?>
<w:webSettings xmlns:r="http://schemas.openxmlformats.org/officeDocument/2006/relationships" xmlns:w="http://schemas.openxmlformats.org/wordprocessingml/2006/main">
  <w:divs>
    <w:div w:id="694381996">
      <w:marLeft w:val="0"/>
      <w:marRight w:val="0"/>
      <w:marTop w:val="0"/>
      <w:marBottom w:val="0"/>
      <w:divBdr>
        <w:top w:val="none" w:sz="0" w:space="0" w:color="auto"/>
        <w:left w:val="none" w:sz="0" w:space="0" w:color="auto"/>
        <w:bottom w:val="none" w:sz="0" w:space="0" w:color="auto"/>
        <w:right w:val="none" w:sz="0" w:space="0" w:color="auto"/>
      </w:divBdr>
    </w:div>
    <w:div w:id="694381997">
      <w:marLeft w:val="0"/>
      <w:marRight w:val="0"/>
      <w:marTop w:val="0"/>
      <w:marBottom w:val="0"/>
      <w:divBdr>
        <w:top w:val="none" w:sz="0" w:space="0" w:color="auto"/>
        <w:left w:val="none" w:sz="0" w:space="0" w:color="auto"/>
        <w:bottom w:val="none" w:sz="0" w:space="0" w:color="auto"/>
        <w:right w:val="none" w:sz="0" w:space="0" w:color="auto"/>
      </w:divBdr>
    </w:div>
    <w:div w:id="694381998">
      <w:marLeft w:val="0"/>
      <w:marRight w:val="0"/>
      <w:marTop w:val="0"/>
      <w:marBottom w:val="0"/>
      <w:divBdr>
        <w:top w:val="none" w:sz="0" w:space="0" w:color="auto"/>
        <w:left w:val="none" w:sz="0" w:space="0" w:color="auto"/>
        <w:bottom w:val="none" w:sz="0" w:space="0" w:color="auto"/>
        <w:right w:val="none" w:sz="0" w:space="0" w:color="auto"/>
      </w:divBdr>
    </w:div>
    <w:div w:id="694381999">
      <w:marLeft w:val="0"/>
      <w:marRight w:val="0"/>
      <w:marTop w:val="0"/>
      <w:marBottom w:val="0"/>
      <w:divBdr>
        <w:top w:val="none" w:sz="0" w:space="0" w:color="auto"/>
        <w:left w:val="none" w:sz="0" w:space="0" w:color="auto"/>
        <w:bottom w:val="none" w:sz="0" w:space="0" w:color="auto"/>
        <w:right w:val="none" w:sz="0" w:space="0" w:color="auto"/>
      </w:divBdr>
    </w:div>
    <w:div w:id="694382000">
      <w:marLeft w:val="0"/>
      <w:marRight w:val="0"/>
      <w:marTop w:val="0"/>
      <w:marBottom w:val="0"/>
      <w:divBdr>
        <w:top w:val="none" w:sz="0" w:space="0" w:color="auto"/>
        <w:left w:val="none" w:sz="0" w:space="0" w:color="auto"/>
        <w:bottom w:val="none" w:sz="0" w:space="0" w:color="auto"/>
        <w:right w:val="none" w:sz="0" w:space="0" w:color="auto"/>
      </w:divBdr>
    </w:div>
    <w:div w:id="694382001">
      <w:marLeft w:val="0"/>
      <w:marRight w:val="0"/>
      <w:marTop w:val="0"/>
      <w:marBottom w:val="0"/>
      <w:divBdr>
        <w:top w:val="none" w:sz="0" w:space="0" w:color="auto"/>
        <w:left w:val="none" w:sz="0" w:space="0" w:color="auto"/>
        <w:bottom w:val="none" w:sz="0" w:space="0" w:color="auto"/>
        <w:right w:val="none" w:sz="0" w:space="0" w:color="auto"/>
      </w:divBdr>
    </w:div>
    <w:div w:id="69438200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jpe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357</TotalTime>
  <Pages>67</Pages>
  <Words>14297</Words>
  <Characters>-32766</Characters>
  <Application>Microsoft Office Outlook</Application>
  <DocSecurity>0</DocSecurity>
  <Lines>0</Lines>
  <Paragraphs>0</Paragraphs>
  <ScaleCrop>false</ScaleCrop>
  <Company>Carleton Universit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Alex</cp:lastModifiedBy>
  <cp:revision>73</cp:revision>
  <cp:lastPrinted>2011-03-24T13:36:00Z</cp:lastPrinted>
  <dcterms:created xsi:type="dcterms:W3CDTF">2011-03-15T15:33:00Z</dcterms:created>
  <dcterms:modified xsi:type="dcterms:W3CDTF">2011-04-04T06:58:00Z</dcterms:modified>
</cp:coreProperties>
</file>